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4FD8" w:rsidRDefault="00514FD8" w:rsidP="000C218F">
      <w:pPr>
        <w:pStyle w:val="2"/>
      </w:pPr>
      <w:r>
        <w:t>什么是</w:t>
      </w:r>
      <w:r>
        <w:t>spring</w:t>
      </w:r>
      <w:r>
        <w:rPr>
          <w:rFonts w:hint="eastAsia"/>
        </w:rPr>
        <w:t>？</w:t>
      </w:r>
    </w:p>
    <w:p w:rsidR="00790B0C" w:rsidRPr="00790B0C" w:rsidRDefault="00790B0C" w:rsidP="00790B0C">
      <w:pPr>
        <w:ind w:firstLineChars="200" w:firstLine="420"/>
      </w:pPr>
      <w:r w:rsidRPr="00514FD8">
        <w:t xml:space="preserve">Spring </w:t>
      </w:r>
      <w:r w:rsidRPr="00514FD8">
        <w:t>是分层的</w:t>
      </w:r>
      <w:r w:rsidRPr="00514FD8">
        <w:t xml:space="preserve"> Java SE/EE full-stack </w:t>
      </w:r>
      <w:r w:rsidRPr="00514FD8">
        <w:t>轻量级开源框架，以</w:t>
      </w:r>
      <w:r w:rsidRPr="00514FD8">
        <w:t xml:space="preserve"> IoC</w:t>
      </w:r>
      <w:r w:rsidRPr="00514FD8">
        <w:t>（</w:t>
      </w:r>
      <w:r w:rsidRPr="00514FD8">
        <w:t>Inverse of Control</w:t>
      </w:r>
      <w:r w:rsidRPr="00514FD8">
        <w:t>，控制反转）和</w:t>
      </w:r>
      <w:r w:rsidRPr="00514FD8">
        <w:t xml:space="preserve"> AOP</w:t>
      </w:r>
      <w:r w:rsidRPr="00514FD8">
        <w:t>（</w:t>
      </w:r>
      <w:r w:rsidRPr="00514FD8">
        <w:t>Aspect Oriented Programming</w:t>
      </w:r>
      <w:r w:rsidRPr="00514FD8">
        <w:t>，面向切面编程）为内核，使用基本的</w:t>
      </w:r>
      <w:r w:rsidRPr="00514FD8">
        <w:t xml:space="preserve"> JavaBean </w:t>
      </w:r>
      <w:r w:rsidRPr="00514FD8">
        <w:t>完成以前只可能由</w:t>
      </w:r>
      <w:r w:rsidRPr="00514FD8">
        <w:t xml:space="preserve"> EJB </w:t>
      </w:r>
      <w:r w:rsidRPr="00514FD8">
        <w:t>完成的工作，取代了</w:t>
      </w:r>
      <w:r w:rsidRPr="00514FD8">
        <w:t xml:space="preserve"> EJB </w:t>
      </w:r>
      <w:r w:rsidRPr="00514FD8">
        <w:t>臃肿和低效的开发模式。在实际开发中，通常服务器端采用三层体系架构，分别为表现层（</w:t>
      </w:r>
      <w:r w:rsidRPr="00514FD8">
        <w:t>web</w:t>
      </w:r>
      <w:r w:rsidRPr="00514FD8">
        <w:t>）、业务逻辑层（</w:t>
      </w:r>
      <w:r w:rsidRPr="00514FD8">
        <w:t>service</w:t>
      </w:r>
      <w:r w:rsidRPr="00514FD8">
        <w:t>）、持久层（</w:t>
      </w:r>
      <w:r w:rsidRPr="00514FD8">
        <w:t>dao</w:t>
      </w:r>
      <w:r w:rsidRPr="00514FD8">
        <w:t>）。</w:t>
      </w:r>
      <w:r w:rsidRPr="00514FD8">
        <w:t xml:space="preserve">Spring </w:t>
      </w:r>
      <w:r w:rsidRPr="00514FD8">
        <w:t>对每一层都提供了技术支持，在表现层提供了与</w:t>
      </w:r>
      <w:r w:rsidRPr="00514FD8">
        <w:t xml:space="preserve"> </w:t>
      </w:r>
      <w:hyperlink r:id="rId7" w:tgtFrame="_blank" w:history="1">
        <w:r w:rsidRPr="0027772A">
          <w:t>Struts2</w:t>
        </w:r>
      </w:hyperlink>
      <w:r w:rsidRPr="00514FD8">
        <w:t xml:space="preserve"> </w:t>
      </w:r>
      <w:r w:rsidRPr="00514FD8">
        <w:t>框架的整合，在业务逻辑层可以管理事务和记录日志等，在持久层可以整合</w:t>
      </w:r>
      <w:r w:rsidRPr="00514FD8">
        <w:t xml:space="preserve"> </w:t>
      </w:r>
      <w:hyperlink r:id="rId8" w:tgtFrame="_blank" w:history="1">
        <w:r w:rsidRPr="0027772A">
          <w:t>Hibernate</w:t>
        </w:r>
      </w:hyperlink>
      <w:r w:rsidRPr="00514FD8">
        <w:t xml:space="preserve"> </w:t>
      </w:r>
      <w:r w:rsidRPr="00514FD8">
        <w:t>和</w:t>
      </w:r>
      <w:r w:rsidRPr="00514FD8">
        <w:t xml:space="preserve"> JdbcTemplate </w:t>
      </w:r>
      <w:r w:rsidRPr="00514FD8">
        <w:t>等技术。</w:t>
      </w:r>
      <w:r>
        <w:t>正是因为这些特性</w:t>
      </w:r>
      <w:r>
        <w:rPr>
          <w:rFonts w:hint="eastAsia"/>
        </w:rPr>
        <w:t>，</w:t>
      </w:r>
      <w:hyperlink r:id="rId9" w:tgtFrame="_blank" w:history="1">
        <w:r w:rsidRPr="00B440C8">
          <w:rPr>
            <w:rStyle w:val="a7"/>
          </w:rPr>
          <w:t>Spring</w:t>
        </w:r>
      </w:hyperlink>
      <w:r w:rsidRPr="00B440C8">
        <w:rPr>
          <w:rStyle w:val="a7"/>
        </w:rPr>
        <w:t xml:space="preserve"> </w:t>
      </w:r>
      <w:r w:rsidRPr="00B440C8">
        <w:rPr>
          <w:rStyle w:val="a7"/>
        </w:rPr>
        <w:t>是一个轻量级</w:t>
      </w:r>
      <w:r w:rsidRPr="00B440C8">
        <w:rPr>
          <w:rStyle w:val="a7"/>
          <w:rFonts w:hint="eastAsia"/>
        </w:rPr>
        <w:t>、功能强大、性能卓越更自由的开发应用框架</w:t>
      </w:r>
      <w:r>
        <w:rPr>
          <w:rFonts w:hint="eastAsia"/>
        </w:rPr>
        <w:t>，吸引了大批的程序员，</w:t>
      </w:r>
      <w:r>
        <w:t>迅速成为</w:t>
      </w:r>
      <w:r w:rsidRPr="00514FD8">
        <w:t>主流的</w:t>
      </w:r>
      <w:r w:rsidRPr="00514FD8">
        <w:t xml:space="preserve"> </w:t>
      </w:r>
      <w:hyperlink r:id="rId10" w:tgtFrame="_blank" w:history="1">
        <w:r w:rsidRPr="0027772A">
          <w:t>Java</w:t>
        </w:r>
      </w:hyperlink>
      <w:r w:rsidRPr="00514FD8">
        <w:t xml:space="preserve"> Web </w:t>
      </w:r>
      <w:r w:rsidRPr="00514FD8">
        <w:t>开发框架</w:t>
      </w:r>
      <w:r>
        <w:rPr>
          <w:rFonts w:hint="eastAsia"/>
        </w:rPr>
        <w:t>，</w:t>
      </w:r>
      <w:r w:rsidRPr="00514FD8">
        <w:t>并且被大部分公司作为</w:t>
      </w:r>
      <w:r w:rsidRPr="00514FD8">
        <w:t xml:space="preserve"> Java </w:t>
      </w:r>
      <w:r w:rsidRPr="00514FD8">
        <w:t>项目开发的首选框架。</w:t>
      </w:r>
    </w:p>
    <w:p w:rsidR="00EE7EE5" w:rsidRDefault="00514FD8" w:rsidP="00EE7EE5">
      <w:pPr>
        <w:pStyle w:val="4"/>
      </w:pPr>
      <w:r w:rsidRPr="00514FD8">
        <w:t>Spring 框架的主要优点</w:t>
      </w:r>
    </w:p>
    <w:p w:rsidR="00514FD8" w:rsidRPr="00514FD8" w:rsidRDefault="00514FD8" w:rsidP="0027772A">
      <w:r w:rsidRPr="00514FD8">
        <w:t>具体如下。</w:t>
      </w:r>
      <w:r w:rsidRPr="00514FD8">
        <w:t xml:space="preserve"> </w:t>
      </w:r>
    </w:p>
    <w:p w:rsidR="00514FD8" w:rsidRPr="00514FD8" w:rsidRDefault="00514FD8" w:rsidP="0027772A">
      <w:pPr>
        <w:rPr>
          <w:b/>
          <w:bCs/>
        </w:rPr>
      </w:pPr>
      <w:r w:rsidRPr="00514FD8">
        <w:rPr>
          <w:b/>
          <w:bCs/>
        </w:rPr>
        <w:t>1</w:t>
      </w:r>
      <w:r w:rsidRPr="00514FD8">
        <w:rPr>
          <w:b/>
          <w:bCs/>
        </w:rPr>
        <w:t>）方便解耦，简化开发</w:t>
      </w:r>
    </w:p>
    <w:p w:rsidR="00514FD8" w:rsidRPr="00514FD8" w:rsidRDefault="00514FD8" w:rsidP="0027772A">
      <w:r w:rsidRPr="00514FD8">
        <w:t xml:space="preserve">Spring </w:t>
      </w:r>
      <w:r w:rsidRPr="00514FD8">
        <w:t>就是一个大工厂，可以将所有对象的创建和依赖关系的维护交给</w:t>
      </w:r>
      <w:r w:rsidRPr="00514FD8">
        <w:t xml:space="preserve"> Spring </w:t>
      </w:r>
      <w:r w:rsidRPr="00514FD8">
        <w:t>管理。</w:t>
      </w:r>
    </w:p>
    <w:p w:rsidR="00514FD8" w:rsidRPr="00514FD8" w:rsidRDefault="00514FD8" w:rsidP="0027772A">
      <w:pPr>
        <w:rPr>
          <w:b/>
          <w:bCs/>
        </w:rPr>
      </w:pPr>
      <w:r w:rsidRPr="00514FD8">
        <w:rPr>
          <w:b/>
          <w:bCs/>
        </w:rPr>
        <w:t>2</w:t>
      </w:r>
      <w:r w:rsidRPr="00514FD8">
        <w:rPr>
          <w:b/>
          <w:bCs/>
        </w:rPr>
        <w:t>）方便集成各种优秀框架</w:t>
      </w:r>
    </w:p>
    <w:p w:rsidR="00514FD8" w:rsidRPr="00514FD8" w:rsidRDefault="00514FD8" w:rsidP="0027772A">
      <w:r w:rsidRPr="00514FD8">
        <w:t xml:space="preserve">Spring </w:t>
      </w:r>
      <w:r w:rsidRPr="00514FD8">
        <w:t>不排斥各种优秀的开源框架，其内部提供了对各种优秀框架（如</w:t>
      </w:r>
      <w:r w:rsidRPr="00514FD8">
        <w:t xml:space="preserve"> Struts2</w:t>
      </w:r>
      <w:r w:rsidRPr="00514FD8">
        <w:t>、</w:t>
      </w:r>
      <w:r w:rsidRPr="00514FD8">
        <w:t>Hibernate</w:t>
      </w:r>
      <w:r w:rsidRPr="00514FD8">
        <w:t>、</w:t>
      </w:r>
      <w:r w:rsidRPr="00514FD8">
        <w:t xml:space="preserve">MyBatis </w:t>
      </w:r>
      <w:r w:rsidRPr="00514FD8">
        <w:t>等）的直接支持。</w:t>
      </w:r>
    </w:p>
    <w:p w:rsidR="00514FD8" w:rsidRPr="00514FD8" w:rsidRDefault="00514FD8" w:rsidP="0027772A">
      <w:pPr>
        <w:rPr>
          <w:b/>
          <w:bCs/>
        </w:rPr>
      </w:pPr>
      <w:r w:rsidRPr="00514FD8">
        <w:rPr>
          <w:b/>
          <w:bCs/>
        </w:rPr>
        <w:t>3</w:t>
      </w:r>
      <w:r w:rsidRPr="00514FD8">
        <w:rPr>
          <w:b/>
          <w:bCs/>
        </w:rPr>
        <w:t>）降低</w:t>
      </w:r>
      <w:r w:rsidRPr="00514FD8">
        <w:rPr>
          <w:b/>
          <w:bCs/>
        </w:rPr>
        <w:t xml:space="preserve"> Java EE API </w:t>
      </w:r>
      <w:r w:rsidRPr="00514FD8">
        <w:rPr>
          <w:b/>
          <w:bCs/>
        </w:rPr>
        <w:t>的使用难度</w:t>
      </w:r>
    </w:p>
    <w:p w:rsidR="00514FD8" w:rsidRPr="00514FD8" w:rsidRDefault="00514FD8" w:rsidP="0027772A">
      <w:r w:rsidRPr="00514FD8">
        <w:t xml:space="preserve">Spring </w:t>
      </w:r>
      <w:r w:rsidRPr="00514FD8">
        <w:t>对</w:t>
      </w:r>
      <w:r w:rsidRPr="00514FD8">
        <w:t xml:space="preserve"> Java EE </w:t>
      </w:r>
      <w:r w:rsidRPr="00514FD8">
        <w:t>开发中非常难用的一些</w:t>
      </w:r>
      <w:r w:rsidRPr="00514FD8">
        <w:t xml:space="preserve"> API</w:t>
      </w:r>
      <w:r w:rsidRPr="00514FD8">
        <w:t>（</w:t>
      </w:r>
      <w:r w:rsidRPr="00514FD8">
        <w:t>JDBC</w:t>
      </w:r>
      <w:r w:rsidRPr="00514FD8">
        <w:t>、</w:t>
      </w:r>
      <w:r w:rsidRPr="00514FD8">
        <w:t>JavaMail</w:t>
      </w:r>
      <w:r w:rsidRPr="00514FD8">
        <w:t>、远程调用等）都提供了封装，使这些</w:t>
      </w:r>
      <w:r w:rsidRPr="00514FD8">
        <w:t xml:space="preserve"> API </w:t>
      </w:r>
      <w:r w:rsidRPr="00514FD8">
        <w:t>应用的难度大大降低。</w:t>
      </w:r>
    </w:p>
    <w:p w:rsidR="00514FD8" w:rsidRPr="00514FD8" w:rsidRDefault="00514FD8" w:rsidP="0027772A">
      <w:pPr>
        <w:rPr>
          <w:b/>
          <w:bCs/>
        </w:rPr>
      </w:pPr>
      <w:r w:rsidRPr="00514FD8">
        <w:rPr>
          <w:b/>
          <w:bCs/>
        </w:rPr>
        <w:t>4</w:t>
      </w:r>
      <w:r w:rsidRPr="00514FD8">
        <w:rPr>
          <w:b/>
          <w:bCs/>
        </w:rPr>
        <w:t>）方便程序的测试</w:t>
      </w:r>
    </w:p>
    <w:p w:rsidR="00514FD8" w:rsidRPr="00514FD8" w:rsidRDefault="00514FD8" w:rsidP="0027772A">
      <w:r w:rsidRPr="00514FD8">
        <w:t xml:space="preserve">Spring </w:t>
      </w:r>
      <w:r w:rsidRPr="00514FD8">
        <w:t>支持</w:t>
      </w:r>
      <w:r w:rsidRPr="00514FD8">
        <w:t xml:space="preserve"> JUnit4</w:t>
      </w:r>
      <w:r w:rsidRPr="00514FD8">
        <w:t>，可以通过注解方便地测试</w:t>
      </w:r>
      <w:r w:rsidRPr="00514FD8">
        <w:t xml:space="preserve"> Spring </w:t>
      </w:r>
      <w:r w:rsidRPr="00514FD8">
        <w:t>程序。</w:t>
      </w:r>
    </w:p>
    <w:p w:rsidR="00514FD8" w:rsidRPr="00514FD8" w:rsidRDefault="00514FD8" w:rsidP="0027772A">
      <w:pPr>
        <w:rPr>
          <w:b/>
          <w:bCs/>
        </w:rPr>
      </w:pPr>
      <w:r w:rsidRPr="00514FD8">
        <w:rPr>
          <w:b/>
          <w:bCs/>
        </w:rPr>
        <w:t>5</w:t>
      </w:r>
      <w:r w:rsidRPr="00514FD8">
        <w:rPr>
          <w:b/>
          <w:bCs/>
        </w:rPr>
        <w:t>）</w:t>
      </w:r>
      <w:r w:rsidRPr="00514FD8">
        <w:rPr>
          <w:b/>
          <w:bCs/>
        </w:rPr>
        <w:t xml:space="preserve">AOP </w:t>
      </w:r>
      <w:r w:rsidRPr="00514FD8">
        <w:rPr>
          <w:b/>
          <w:bCs/>
        </w:rPr>
        <w:t>编程的支持</w:t>
      </w:r>
    </w:p>
    <w:p w:rsidR="00514FD8" w:rsidRPr="00514FD8" w:rsidRDefault="00514FD8" w:rsidP="0027772A">
      <w:r w:rsidRPr="00514FD8">
        <w:t xml:space="preserve">Spring </w:t>
      </w:r>
      <w:r w:rsidRPr="00514FD8">
        <w:t>提供面向切面编程，可以方便地实现对程序进行权限拦截和运行监控等功能。</w:t>
      </w:r>
    </w:p>
    <w:p w:rsidR="00514FD8" w:rsidRPr="00514FD8" w:rsidRDefault="00514FD8" w:rsidP="0027772A">
      <w:pPr>
        <w:rPr>
          <w:b/>
          <w:bCs/>
        </w:rPr>
      </w:pPr>
      <w:r w:rsidRPr="00514FD8">
        <w:rPr>
          <w:b/>
          <w:bCs/>
        </w:rPr>
        <w:t>6</w:t>
      </w:r>
      <w:r w:rsidRPr="00514FD8">
        <w:rPr>
          <w:b/>
          <w:bCs/>
        </w:rPr>
        <w:t>）声明式事务的支持</w:t>
      </w:r>
    </w:p>
    <w:p w:rsidR="00514FD8" w:rsidRDefault="00514FD8" w:rsidP="0027772A">
      <w:r w:rsidRPr="00514FD8">
        <w:t>只需要通过配置就可以完成对事务的管理，而无须手动编程。</w:t>
      </w:r>
    </w:p>
    <w:p w:rsidR="000C218F" w:rsidRDefault="000C218F" w:rsidP="00514FD8">
      <w:pPr>
        <w:rPr>
          <w:rFonts w:ascii="宋体" w:eastAsia="宋体" w:hAnsi="宋体" w:cs="宋体"/>
          <w:kern w:val="0"/>
          <w:sz w:val="24"/>
          <w:szCs w:val="24"/>
        </w:rPr>
      </w:pPr>
    </w:p>
    <w:p w:rsidR="000C218F" w:rsidRDefault="000C218F" w:rsidP="0027772A">
      <w:pPr>
        <w:pStyle w:val="4"/>
      </w:pPr>
      <w:r>
        <w:t>什么是IOC</w:t>
      </w:r>
      <w:r w:rsidR="0027772A">
        <w:t xml:space="preserve"> DI</w:t>
      </w:r>
      <w:r>
        <w:rPr>
          <w:rFonts w:hint="eastAsia"/>
        </w:rPr>
        <w:t>？</w:t>
      </w:r>
    </w:p>
    <w:p w:rsidR="0027772A" w:rsidRDefault="0027772A" w:rsidP="00790B0C">
      <w:pPr>
        <w:pStyle w:val="HTML"/>
        <w:tabs>
          <w:tab w:val="clear" w:pos="916"/>
        </w:tabs>
        <w:ind w:firstLineChars="200" w:firstLine="48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B440C8">
        <w:rPr>
          <w:rStyle w:val="a7"/>
        </w:rPr>
        <w:t>控制反转，（Inversion of Control，缩写为IoC），是面向对象编程中的一种设计原则</w:t>
      </w:r>
      <w:r w:rsidRPr="0027772A">
        <w:rPr>
          <w:rFonts w:asciiTheme="minorHAnsi" w:eastAsiaTheme="minorEastAsia" w:hAnsiTheme="minorHAnsi" w:cstheme="minorBidi"/>
          <w:kern w:val="2"/>
          <w:sz w:val="21"/>
          <w:szCs w:val="22"/>
        </w:rPr>
        <w:t>，可以用来减低计算机代码之间的耦合度。</w:t>
      </w:r>
      <w:r w:rsidRPr="0027772A">
        <w:rPr>
          <w:rFonts w:asciiTheme="minorHAnsi" w:eastAsiaTheme="minorEastAsia" w:hAnsiTheme="minorHAnsi" w:cstheme="minorBidi"/>
          <w:kern w:val="2"/>
          <w:sz w:val="21"/>
          <w:szCs w:val="22"/>
        </w:rPr>
        <w:t>IoC</w:t>
      </w:r>
      <w:r w:rsidRPr="0027772A">
        <w:rPr>
          <w:rFonts w:asciiTheme="minorHAnsi" w:eastAsiaTheme="minorEastAsia" w:hAnsiTheme="minorHAnsi" w:cstheme="minorBidi"/>
          <w:kern w:val="2"/>
          <w:sz w:val="21"/>
          <w:szCs w:val="22"/>
        </w:rPr>
        <w:t>不是一种技术，</w:t>
      </w:r>
      <w:r w:rsidRPr="0027772A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27772A">
        <w:rPr>
          <w:rFonts w:asciiTheme="minorHAnsi" w:eastAsiaTheme="minorEastAsia" w:hAnsiTheme="minorHAnsi" w:cstheme="minorBidi"/>
          <w:kern w:val="2"/>
          <w:sz w:val="21"/>
          <w:szCs w:val="22"/>
        </w:rPr>
        <w:t>只是一种思想，能够指导我们设计出更优良的程序。传统应用程序都是由我们在类内部主动创建依赖对象，从而导致类与类之间的高耦合，难于测试；有了</w:t>
      </w:r>
      <w:r w:rsidRPr="0027772A">
        <w:rPr>
          <w:rFonts w:asciiTheme="minorHAnsi" w:eastAsiaTheme="minorEastAsia" w:hAnsiTheme="minorHAnsi" w:cstheme="minorBidi"/>
          <w:kern w:val="2"/>
          <w:sz w:val="21"/>
          <w:szCs w:val="22"/>
        </w:rPr>
        <w:t>IoC</w:t>
      </w:r>
      <w:r w:rsidRPr="0027772A">
        <w:rPr>
          <w:rFonts w:asciiTheme="minorHAnsi" w:eastAsiaTheme="minorEastAsia" w:hAnsiTheme="minorHAnsi" w:cstheme="minorBidi"/>
          <w:kern w:val="2"/>
          <w:sz w:val="21"/>
          <w:szCs w:val="22"/>
        </w:rPr>
        <w:t>容器后，创建和查找依赖对象的控制权交给了容器，由容器进行注入组合对象，从而降低了对象之间的耦合度，同时也方便测试，利于功能复用，并使得程序的整体结构变得更加灵活。</w:t>
      </w:r>
    </w:p>
    <w:p w:rsidR="00790B0C" w:rsidRDefault="00790B0C" w:rsidP="00790B0C">
      <w:pPr>
        <w:pStyle w:val="HTML"/>
        <w:tabs>
          <w:tab w:val="clear" w:pos="916"/>
        </w:tabs>
        <w:ind w:firstLineChars="200"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/>
          <w:kern w:val="2"/>
          <w:sz w:val="21"/>
          <w:szCs w:val="22"/>
        </w:rPr>
        <w:t>其实说白了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将所有的模块交个一个第三方控制，我只需要满足第三方的需求能够被管理，那么和其他的模块的交汇就可以统一被这个第三发处理。</w:t>
      </w:r>
      <w:r w:rsidRPr="00E311CE">
        <w:rPr>
          <w:rStyle w:val="a7"/>
          <w:rFonts w:hint="eastAsia"/>
        </w:rPr>
        <w:t>Spring就是充当这个第三方，不仅管理对象的生命周期，</w:t>
      </w:r>
      <w:r w:rsidR="00E311CE">
        <w:rPr>
          <w:rStyle w:val="a7"/>
          <w:rFonts w:hint="eastAsia"/>
        </w:rPr>
        <w:t>还提供了全部对象间的</w:t>
      </w:r>
      <w:r w:rsidR="00E311CE" w:rsidRPr="00E311CE">
        <w:rPr>
          <w:rStyle w:val="a7"/>
          <w:rFonts w:hint="eastAsia"/>
        </w:rPr>
        <w:t>依赖自动查找注入</w:t>
      </w:r>
      <w:r w:rsidRPr="00E311CE">
        <w:rPr>
          <w:rStyle w:val="a7"/>
          <w:rFonts w:hint="eastAsia"/>
        </w:rPr>
        <w:t>。</w:t>
      </w:r>
      <w:r w:rsidR="00E311C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这样的思想其实很容易明白，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就是各个模块如果直接拼凑在一起使用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就需要耦合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lastRenderedPageBreak/>
        <w:t>需要两个连接方互相配合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就像我们公司前期的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PLM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和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NC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的接口一样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如果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NC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做了业务调整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接口调整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PLM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的接口服务就需要做相应的调整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="00E311C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如果有更多的部门，那么这些部门都需要对业务进行调整，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这样带来的难处就是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做一个小改动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需要各个使用方同时协作调整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="00E311CE">
        <w:rPr>
          <w:rFonts w:asciiTheme="minorHAnsi" w:eastAsiaTheme="minorEastAsia" w:hAnsiTheme="minorHAnsi" w:cstheme="minorBidi"/>
          <w:kern w:val="2"/>
          <w:sz w:val="21"/>
          <w:szCs w:val="22"/>
        </w:rPr>
        <w:t>大大增加了开发</w:t>
      </w:r>
      <w:r w:rsidR="00904401">
        <w:rPr>
          <w:rFonts w:asciiTheme="minorHAnsi" w:eastAsiaTheme="minorEastAsia" w:hAnsiTheme="minorHAnsi" w:cstheme="minorBidi"/>
          <w:kern w:val="2"/>
          <w:sz w:val="21"/>
          <w:szCs w:val="22"/>
        </w:rPr>
        <w:t>功能</w:t>
      </w:r>
      <w:r w:rsidR="0090440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、</w:t>
      </w:r>
      <w:r w:rsidR="00E311CE">
        <w:rPr>
          <w:rFonts w:asciiTheme="minorHAnsi" w:eastAsiaTheme="minorEastAsia" w:hAnsiTheme="minorHAnsi" w:cstheme="minorBidi"/>
          <w:kern w:val="2"/>
          <w:sz w:val="21"/>
          <w:szCs w:val="22"/>
        </w:rPr>
        <w:t>发展业务的难度</w:t>
      </w:r>
      <w:r w:rsidR="00E311C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。</w:t>
      </w:r>
    </w:p>
    <w:p w:rsidR="00C13FF9" w:rsidRPr="00B440C8" w:rsidRDefault="00C13FF9" w:rsidP="00790B0C">
      <w:pPr>
        <w:pStyle w:val="HTML"/>
        <w:tabs>
          <w:tab w:val="clear" w:pos="916"/>
        </w:tabs>
        <w:ind w:firstLineChars="200" w:firstLine="480"/>
        <w:rPr>
          <w:rStyle w:val="a7"/>
        </w:rPr>
      </w:pPr>
      <w:r w:rsidRPr="00B440C8">
        <w:rPr>
          <w:rStyle w:val="a7"/>
        </w:rPr>
        <w:t>DI—Dependency Injection，即“依赖注入”。如果说IOC偏向指是一种解耦的思想，那么DI就是实现这种思想</w:t>
      </w:r>
      <w:r w:rsidR="0038689F">
        <w:rPr>
          <w:rStyle w:val="a7"/>
        </w:rPr>
        <w:t>如何反转控制</w:t>
      </w:r>
      <w:r w:rsidRPr="00B440C8">
        <w:rPr>
          <w:rStyle w:val="a7"/>
        </w:rPr>
        <w:t>的一种方式</w:t>
      </w:r>
      <w:r w:rsidR="001036A2">
        <w:rPr>
          <w:rStyle w:val="a7"/>
          <w:rFonts w:hint="eastAsia"/>
        </w:rPr>
        <w:t>。</w:t>
      </w:r>
      <w:r w:rsidR="00B17115" w:rsidRPr="00B17115">
        <w:rPr>
          <w:rFonts w:asciiTheme="minorHAnsi" w:eastAsiaTheme="minorEastAsia" w:hAnsiTheme="minorHAnsi" w:cstheme="minorBidi"/>
          <w:kern w:val="2"/>
          <w:sz w:val="21"/>
          <w:szCs w:val="22"/>
        </w:rPr>
        <w:t>既然反转控制需要将控制权交给第三方，那么，第三方如何代理组件间的耦合呢</w:t>
      </w:r>
      <w:r w:rsidR="00B1711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？</w:t>
      </w:r>
      <w:r w:rsidR="00B17115">
        <w:rPr>
          <w:rFonts w:asciiTheme="minorHAnsi" w:eastAsiaTheme="minorEastAsia" w:hAnsiTheme="minorHAnsi" w:cstheme="minorBidi"/>
          <w:kern w:val="2"/>
          <w:sz w:val="21"/>
          <w:szCs w:val="22"/>
        </w:rPr>
        <w:t>答案就是依赖注入</w:t>
      </w:r>
      <w:r w:rsidR="00B1711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="00B1711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pring</w:t>
      </w:r>
      <w:r w:rsidR="00B1711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解析我们声明的依赖，再通过</w:t>
      </w:r>
      <w:r w:rsidR="00B1711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pring</w:t>
      </w:r>
      <w:r w:rsidR="00B17115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容器将依赖主动注入到对象（一般是对象主动去获取依赖，现在是容器主动将依赖注入给对象，所以称之为反转）</w:t>
      </w:r>
      <w:r w:rsidR="001036A2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</w:t>
      </w:r>
      <w:r w:rsidR="0038689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Spring</w:t>
      </w:r>
      <w:r w:rsidR="0038689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就是一个对象容器，管理这个对象的生命周期，管理着对象之间的依赖，当我们获取对象</w:t>
      </w:r>
      <w:r w:rsidR="003C2E3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检查对象的依赖关系，反向间依赖的对象交给获取的对象（被称为注入），对象就通过这样的方式</w:t>
      </w:r>
      <w:r w:rsidR="00B17115">
        <w:rPr>
          <w:rFonts w:asciiTheme="minorHAnsi" w:eastAsiaTheme="minorEastAsia" w:hAnsiTheme="minorHAnsi" w:cstheme="minorBidi"/>
          <w:kern w:val="2"/>
          <w:sz w:val="21"/>
          <w:szCs w:val="22"/>
        </w:rPr>
        <w:t>获取</w:t>
      </w:r>
      <w:r w:rsidR="00B17115">
        <w:t>所需要的</w:t>
      </w:r>
      <w:r w:rsidR="00B17115">
        <w:rPr>
          <w:rFonts w:asciiTheme="minorHAnsi" w:eastAsiaTheme="minorEastAsia" w:hAnsiTheme="minorHAnsi" w:cstheme="minorBidi"/>
          <w:kern w:val="2"/>
          <w:sz w:val="21"/>
          <w:szCs w:val="22"/>
        </w:rPr>
        <w:t>对象外</w:t>
      </w:r>
      <w:r w:rsidR="00B17115">
        <w:t>部资源（包括对象、资源、常量数据）</w:t>
      </w:r>
      <w:r w:rsidR="003C2E3F">
        <w:rPr>
          <w:rFonts w:hint="eastAsia"/>
        </w:rPr>
        <w:t>。其实这也是使用代理的基本思想，Spring代理了对象的包括创建的生命周期，代理的对象创建过程中，统一给所有的对象增加一道创建工序：解析依赖并注入。这样的好处就是程序员只需声明依赖，不需要自己去管理对象。</w:t>
      </w:r>
    </w:p>
    <w:p w:rsidR="000C218F" w:rsidRDefault="000C218F" w:rsidP="0027772A">
      <w:pPr>
        <w:pStyle w:val="4"/>
      </w:pPr>
      <w:r>
        <w:t>什么是AOP</w:t>
      </w:r>
      <w:r>
        <w:rPr>
          <w:rFonts w:hint="eastAsia"/>
        </w:rPr>
        <w:t>？</w:t>
      </w:r>
    </w:p>
    <w:p w:rsidR="00982067" w:rsidRDefault="00EE7EE5" w:rsidP="00EE7EE5">
      <w:pPr>
        <w:ind w:firstLine="420"/>
      </w:pPr>
      <w:r>
        <w:t>AOP</w:t>
      </w:r>
      <w:r>
        <w:t>（</w:t>
      </w:r>
      <w:r>
        <w:t>Aspect Oriented Programming</w:t>
      </w:r>
      <w:r>
        <w:t>），即面向切面编程，</w:t>
      </w:r>
      <w:r w:rsidR="00AE69EE">
        <w:t>通过</w:t>
      </w:r>
      <w:hyperlink r:id="rId11" w:tgtFrame="_blank" w:history="1">
        <w:r w:rsidR="00AE69EE" w:rsidRPr="00C51F67">
          <w:t>预编译</w:t>
        </w:r>
      </w:hyperlink>
      <w:r w:rsidR="00AE69EE">
        <w:t>方式和运行期间动态代理实现程序功能的统一维护的一种技术</w:t>
      </w:r>
      <w:r w:rsidR="00AE69EE">
        <w:rPr>
          <w:rFonts w:hint="eastAsia"/>
        </w:rPr>
        <w:t>，</w:t>
      </w:r>
      <w:r>
        <w:t>可以说是</w:t>
      </w:r>
      <w:r>
        <w:t>OOP</w:t>
      </w:r>
      <w:r>
        <w:t>（</w:t>
      </w:r>
      <w:r>
        <w:t>Object Oriented Programming</w:t>
      </w:r>
      <w:r>
        <w:t>，面向对象编程）的补充和完善。</w:t>
      </w:r>
      <w:r w:rsidR="00AE69EE">
        <w:t>OOP</w:t>
      </w:r>
      <w:r w:rsidR="00AE69EE">
        <w:t>的一个弊端就是所有的功能都需要在继承关系中去实现</w:t>
      </w:r>
      <w:r w:rsidR="00AE69EE">
        <w:rPr>
          <w:rFonts w:hint="eastAsia"/>
        </w:rPr>
        <w:t>，</w:t>
      </w:r>
      <w:r w:rsidR="00AE69EE">
        <w:t>继承是一种垂直的关系</w:t>
      </w:r>
      <w:r w:rsidR="00AE69EE">
        <w:rPr>
          <w:rFonts w:hint="eastAsia"/>
        </w:rPr>
        <w:t>，</w:t>
      </w:r>
      <w:r w:rsidR="00AE69EE">
        <w:t>如果业务从垂直关系中去管理</w:t>
      </w:r>
      <w:r w:rsidR="00AE69EE">
        <w:rPr>
          <w:rFonts w:hint="eastAsia"/>
        </w:rPr>
        <w:t>，</w:t>
      </w:r>
      <w:r w:rsidR="00AE69EE">
        <w:t>那么就需要在所有的管理对象去增加业务逻辑</w:t>
      </w:r>
      <w:r w:rsidR="00AE69EE">
        <w:rPr>
          <w:rFonts w:hint="eastAsia"/>
        </w:rPr>
        <w:t>，</w:t>
      </w:r>
      <w:r w:rsidR="00AE69EE">
        <w:t>重复且不易管理</w:t>
      </w:r>
      <w:r w:rsidR="00AE69EE">
        <w:rPr>
          <w:rFonts w:hint="eastAsia"/>
        </w:rPr>
        <w:t>，</w:t>
      </w:r>
      <w:r w:rsidR="00AE69EE">
        <w:t>这时候</w:t>
      </w:r>
      <w:bookmarkStart w:id="0" w:name="_GoBack"/>
      <w:bookmarkEnd w:id="0"/>
      <w:r w:rsidR="00AE69EE">
        <w:t>就需要提炼</w:t>
      </w:r>
      <w:r w:rsidR="00AE69EE" w:rsidRPr="00D16463">
        <w:rPr>
          <w:rStyle w:val="a7"/>
          <w:b/>
        </w:rPr>
        <w:t>一个独立于继承关系之外</w:t>
      </w:r>
      <w:r w:rsidR="00C51F67" w:rsidRPr="00D16463">
        <w:rPr>
          <w:rStyle w:val="a7"/>
          <w:b/>
        </w:rPr>
        <w:t>功能入口</w:t>
      </w:r>
      <w:r w:rsidR="00FA4BD0" w:rsidRPr="00D16463">
        <w:rPr>
          <w:rStyle w:val="a7"/>
          <w:b/>
        </w:rPr>
        <w:t>，这就是切面</w:t>
      </w:r>
      <w:r w:rsidR="007A5090" w:rsidRPr="00D16463">
        <w:rPr>
          <w:rStyle w:val="a7"/>
          <w:rFonts w:hint="eastAsia"/>
          <w:b/>
        </w:rPr>
        <w:t>（这个厉害了，</w:t>
      </w:r>
      <w:r w:rsidR="00123BDD" w:rsidRPr="00D16463">
        <w:rPr>
          <w:rStyle w:val="a7"/>
          <w:rFonts w:hint="eastAsia"/>
          <w:b/>
        </w:rPr>
        <w:t>我</w:t>
      </w:r>
      <w:r w:rsidR="007A5090" w:rsidRPr="00D16463">
        <w:rPr>
          <w:rStyle w:val="a7"/>
          <w:rFonts w:hint="eastAsia"/>
          <w:b/>
        </w:rPr>
        <w:t>自创的</w:t>
      </w:r>
      <w:r w:rsidR="00C653DB" w:rsidRPr="00D16463">
        <w:rPr>
          <w:rStyle w:val="a7"/>
          <w:rFonts w:hint="eastAsia"/>
          <w:b/>
        </w:rPr>
        <w:t>说法</w:t>
      </w:r>
      <w:r w:rsidR="007A5090" w:rsidRPr="00D16463">
        <w:rPr>
          <w:rStyle w:val="a7"/>
          <w:rFonts w:hint="eastAsia"/>
          <w:b/>
        </w:rPr>
        <w:t>）</w:t>
      </w:r>
      <w:r w:rsidR="00FA4BD0">
        <w:rPr>
          <w:rFonts w:hint="eastAsia"/>
        </w:rPr>
        <w:t>。如</w:t>
      </w:r>
      <w:r w:rsidR="00FA4BD0">
        <w:t>日志记录，性能统计，安全控制，事务处理，</w:t>
      </w:r>
      <w:hyperlink r:id="rId12" w:tgtFrame="_blank" w:history="1">
        <w:r w:rsidR="00FA4BD0" w:rsidRPr="00FA4BD0">
          <w:t>异常处理</w:t>
        </w:r>
      </w:hyperlink>
      <w:r w:rsidR="00FA4BD0">
        <w:t>等等功能</w:t>
      </w:r>
      <w:r w:rsidR="00FA4BD0">
        <w:rPr>
          <w:rFonts w:hint="eastAsia"/>
        </w:rPr>
        <w:t>，</w:t>
      </w:r>
      <w:r w:rsidR="00FA4BD0">
        <w:t>在继承关系中去实现使用接口是最合适的</w:t>
      </w:r>
      <w:r w:rsidR="00FA4BD0">
        <w:rPr>
          <w:rFonts w:hint="eastAsia"/>
        </w:rPr>
        <w:t>，</w:t>
      </w:r>
      <w:r w:rsidR="00FA4BD0">
        <w:t>但是需要在每个被管控的对象中实现功能</w:t>
      </w:r>
      <w:r w:rsidR="00FA4BD0">
        <w:rPr>
          <w:rFonts w:hint="eastAsia"/>
        </w:rPr>
        <w:t>，</w:t>
      </w:r>
      <w:r w:rsidR="00FA4BD0">
        <w:t>这样造成冗余</w:t>
      </w:r>
      <w:r w:rsidR="00FA4BD0">
        <w:rPr>
          <w:rFonts w:hint="eastAsia"/>
        </w:rPr>
        <w:t>，</w:t>
      </w:r>
      <w:r w:rsidR="00FA4BD0">
        <w:t>面向切面编程就是</w:t>
      </w:r>
      <w:r w:rsidR="00FA4BD0">
        <w:rPr>
          <w:rFonts w:hint="eastAsia"/>
        </w:rPr>
        <w:t>，</w:t>
      </w:r>
      <w:r w:rsidR="00FA4BD0">
        <w:t>开辟一个切面</w:t>
      </w:r>
      <w:r w:rsidR="00FA4BD0">
        <w:rPr>
          <w:rFonts w:hint="eastAsia"/>
        </w:rPr>
        <w:t>，</w:t>
      </w:r>
      <w:r w:rsidR="00FA4BD0">
        <w:t>找到目标对象的功能的触发点</w:t>
      </w:r>
      <w:r w:rsidR="00FA4BD0">
        <w:rPr>
          <w:rFonts w:hint="eastAsia"/>
        </w:rPr>
        <w:t>（切点），插入新功能的模块代码</w:t>
      </w:r>
      <w:r w:rsidR="00FA4BD0">
        <w:t>。</w:t>
      </w:r>
    </w:p>
    <w:p w:rsidR="00DC16B7" w:rsidRDefault="00DC16B7" w:rsidP="00DC16B7">
      <w:r>
        <w:t>AOP</w:t>
      </w:r>
      <w:r>
        <w:t>核心概念</w:t>
      </w:r>
      <w:r>
        <w:rPr>
          <w:rFonts w:hint="eastAsia"/>
        </w:rPr>
        <w:t>：</w:t>
      </w:r>
    </w:p>
    <w:p w:rsidR="00DC16B7" w:rsidRPr="00DC16B7" w:rsidRDefault="00DC16B7" w:rsidP="00407FB9">
      <w:pPr>
        <w:ind w:firstLine="420"/>
      </w:pPr>
      <w:r w:rsidRPr="00DC16B7">
        <w:t>1</w:t>
      </w:r>
      <w:r w:rsidRPr="00DC16B7">
        <w:t>、</w:t>
      </w:r>
      <w:r w:rsidRPr="00DC16B7">
        <w:rPr>
          <w:b/>
        </w:rPr>
        <w:t>横切关注点</w:t>
      </w:r>
    </w:p>
    <w:p w:rsidR="00DC16B7" w:rsidRPr="00DC16B7" w:rsidRDefault="00DC16B7" w:rsidP="00407FB9">
      <w:pPr>
        <w:ind w:left="420" w:firstLine="420"/>
      </w:pPr>
      <w:r w:rsidRPr="00DC16B7">
        <w:t>对哪些方法进行拦截，拦截后怎么处理，这些关注点称之为横切关注点</w:t>
      </w:r>
    </w:p>
    <w:p w:rsidR="00DC16B7" w:rsidRPr="00DC16B7" w:rsidRDefault="00DC16B7" w:rsidP="00407FB9">
      <w:pPr>
        <w:ind w:firstLine="420"/>
        <w:rPr>
          <w:b/>
        </w:rPr>
      </w:pPr>
      <w:r w:rsidRPr="00DC16B7">
        <w:t>2</w:t>
      </w:r>
      <w:r w:rsidRPr="00DC16B7">
        <w:t>、</w:t>
      </w:r>
      <w:r w:rsidRPr="00DC16B7">
        <w:rPr>
          <w:b/>
        </w:rPr>
        <w:t>切面（</w:t>
      </w:r>
      <w:r w:rsidRPr="00DC16B7">
        <w:rPr>
          <w:b/>
        </w:rPr>
        <w:t>aspect</w:t>
      </w:r>
      <w:r w:rsidRPr="00DC16B7">
        <w:rPr>
          <w:b/>
        </w:rPr>
        <w:t>）</w:t>
      </w:r>
    </w:p>
    <w:p w:rsidR="00DC16B7" w:rsidRPr="00DC16B7" w:rsidRDefault="00DC16B7" w:rsidP="00407FB9">
      <w:pPr>
        <w:ind w:left="420" w:firstLine="420"/>
      </w:pPr>
      <w:r w:rsidRPr="00DC16B7">
        <w:t>类是对物体特征的抽象，切面就是对横切关注点的抽象</w:t>
      </w:r>
    </w:p>
    <w:p w:rsidR="00DC16B7" w:rsidRPr="00DC16B7" w:rsidRDefault="00DC16B7" w:rsidP="00407FB9">
      <w:pPr>
        <w:ind w:firstLine="420"/>
      </w:pPr>
      <w:r w:rsidRPr="00DC16B7">
        <w:t>3</w:t>
      </w:r>
      <w:r w:rsidRPr="00DC16B7">
        <w:t>、</w:t>
      </w:r>
      <w:r w:rsidRPr="00DC16B7">
        <w:rPr>
          <w:b/>
        </w:rPr>
        <w:t>连接点（</w:t>
      </w:r>
      <w:r w:rsidRPr="00DC16B7">
        <w:rPr>
          <w:b/>
        </w:rPr>
        <w:t>joinpoint</w:t>
      </w:r>
      <w:r w:rsidRPr="00DC16B7">
        <w:rPr>
          <w:b/>
        </w:rPr>
        <w:t>）</w:t>
      </w:r>
    </w:p>
    <w:p w:rsidR="00DC16B7" w:rsidRPr="00DC16B7" w:rsidRDefault="00DC16B7" w:rsidP="00407FB9">
      <w:pPr>
        <w:ind w:left="420" w:firstLine="420"/>
      </w:pPr>
      <w:r w:rsidRPr="00DC16B7">
        <w:t>被拦截到的点，因为</w:t>
      </w:r>
      <w:r w:rsidRPr="00DC16B7">
        <w:t>Spring</w:t>
      </w:r>
      <w:r w:rsidRPr="00DC16B7">
        <w:t>只支持方法类型的连接点，所以在</w:t>
      </w:r>
      <w:r w:rsidRPr="00DC16B7">
        <w:t>Spring</w:t>
      </w:r>
      <w:r w:rsidRPr="00DC16B7">
        <w:t>中连接点指的就是被拦截到的方法，实际上连接点还可以是字段或者构造器</w:t>
      </w:r>
    </w:p>
    <w:p w:rsidR="00DC16B7" w:rsidRPr="00DC16B7" w:rsidRDefault="00DC16B7" w:rsidP="00407FB9">
      <w:pPr>
        <w:ind w:firstLine="420"/>
      </w:pPr>
      <w:r w:rsidRPr="00DC16B7">
        <w:t>4</w:t>
      </w:r>
      <w:r w:rsidRPr="00DC16B7">
        <w:t>、</w:t>
      </w:r>
      <w:r w:rsidRPr="00DC16B7">
        <w:rPr>
          <w:b/>
        </w:rPr>
        <w:t>切入点（</w:t>
      </w:r>
      <w:r w:rsidRPr="00DC16B7">
        <w:rPr>
          <w:b/>
        </w:rPr>
        <w:t>pointcut</w:t>
      </w:r>
      <w:r w:rsidRPr="00DC16B7">
        <w:rPr>
          <w:b/>
        </w:rPr>
        <w:t>）</w:t>
      </w:r>
    </w:p>
    <w:p w:rsidR="00DC16B7" w:rsidRPr="00DC16B7" w:rsidRDefault="00DC16B7" w:rsidP="00407FB9">
      <w:pPr>
        <w:ind w:left="420" w:firstLine="420"/>
      </w:pPr>
      <w:r w:rsidRPr="00DC16B7">
        <w:t>对连接点进行拦截的定义</w:t>
      </w:r>
    </w:p>
    <w:p w:rsidR="00DC16B7" w:rsidRPr="00DC16B7" w:rsidRDefault="00DC16B7" w:rsidP="00407FB9">
      <w:pPr>
        <w:ind w:left="420"/>
        <w:rPr>
          <w:b/>
        </w:rPr>
      </w:pPr>
      <w:r w:rsidRPr="00DC16B7">
        <w:t>5</w:t>
      </w:r>
      <w:r w:rsidRPr="00DC16B7">
        <w:t>、</w:t>
      </w:r>
      <w:r w:rsidRPr="00DC16B7">
        <w:rPr>
          <w:b/>
        </w:rPr>
        <w:t>通知（</w:t>
      </w:r>
      <w:r w:rsidRPr="00DC16B7">
        <w:rPr>
          <w:b/>
        </w:rPr>
        <w:t>advice</w:t>
      </w:r>
      <w:r w:rsidRPr="00DC16B7">
        <w:rPr>
          <w:b/>
        </w:rPr>
        <w:t>）</w:t>
      </w:r>
    </w:p>
    <w:p w:rsidR="00DC16B7" w:rsidRPr="00DC16B7" w:rsidRDefault="00DC16B7" w:rsidP="00407FB9">
      <w:pPr>
        <w:ind w:left="420" w:firstLine="420"/>
      </w:pPr>
      <w:r w:rsidRPr="00DC16B7">
        <w:t>所谓通知指的就是指拦截到连接点之后要执行的代码，通知分为前置、后置、异常、最终、环绕通知五类</w:t>
      </w:r>
    </w:p>
    <w:p w:rsidR="00DC16B7" w:rsidRPr="00407FB9" w:rsidRDefault="00DC16B7" w:rsidP="00407FB9">
      <w:pPr>
        <w:ind w:firstLine="420"/>
        <w:rPr>
          <w:b/>
        </w:rPr>
      </w:pPr>
      <w:r w:rsidRPr="00DC16B7">
        <w:t>6</w:t>
      </w:r>
      <w:r w:rsidRPr="00DC16B7">
        <w:t>、</w:t>
      </w:r>
      <w:r w:rsidRPr="00DC16B7">
        <w:rPr>
          <w:b/>
        </w:rPr>
        <w:t>目标对象</w:t>
      </w:r>
      <w:r w:rsidR="00407FB9">
        <w:rPr>
          <w:rFonts w:hint="eastAsia"/>
          <w:b/>
        </w:rPr>
        <w:t xml:space="preserve"> </w:t>
      </w:r>
      <w:r w:rsidRPr="00DC16B7">
        <w:t>代理的目标对象</w:t>
      </w:r>
    </w:p>
    <w:p w:rsidR="00DC16B7" w:rsidRPr="00DC16B7" w:rsidRDefault="00DC16B7" w:rsidP="00407FB9">
      <w:pPr>
        <w:ind w:firstLine="420"/>
        <w:rPr>
          <w:b/>
        </w:rPr>
      </w:pPr>
      <w:r w:rsidRPr="00DC16B7">
        <w:t>7</w:t>
      </w:r>
      <w:r w:rsidRPr="00DC16B7">
        <w:t>、</w:t>
      </w:r>
      <w:r w:rsidRPr="00DC16B7">
        <w:rPr>
          <w:b/>
        </w:rPr>
        <w:t>织入（</w:t>
      </w:r>
      <w:r w:rsidRPr="00DC16B7">
        <w:rPr>
          <w:b/>
        </w:rPr>
        <w:t>weave</w:t>
      </w:r>
      <w:r w:rsidRPr="00DC16B7">
        <w:rPr>
          <w:b/>
        </w:rPr>
        <w:t>）</w:t>
      </w:r>
    </w:p>
    <w:p w:rsidR="00DC16B7" w:rsidRPr="00DC16B7" w:rsidRDefault="00DC16B7" w:rsidP="00407FB9">
      <w:pPr>
        <w:ind w:left="420" w:firstLine="420"/>
      </w:pPr>
      <w:r w:rsidRPr="00DC16B7">
        <w:t>将切面应用到目标对象并导致代理对象创建的过程</w:t>
      </w:r>
    </w:p>
    <w:p w:rsidR="00DC16B7" w:rsidRPr="00DC16B7" w:rsidRDefault="00DC16B7" w:rsidP="00407FB9">
      <w:pPr>
        <w:ind w:firstLine="420"/>
      </w:pPr>
      <w:r w:rsidRPr="00DC16B7">
        <w:t>8</w:t>
      </w:r>
      <w:r w:rsidRPr="00DC16B7">
        <w:t>、</w:t>
      </w:r>
      <w:r w:rsidRPr="00DC16B7">
        <w:rPr>
          <w:b/>
        </w:rPr>
        <w:t>引入（</w:t>
      </w:r>
      <w:r w:rsidRPr="00DC16B7">
        <w:rPr>
          <w:b/>
        </w:rPr>
        <w:t>introduction</w:t>
      </w:r>
      <w:r w:rsidRPr="00DC16B7">
        <w:rPr>
          <w:b/>
        </w:rPr>
        <w:t>）</w:t>
      </w:r>
    </w:p>
    <w:p w:rsidR="00DC16B7" w:rsidRPr="00DC16B7" w:rsidRDefault="00DC16B7" w:rsidP="00407FB9">
      <w:pPr>
        <w:ind w:left="420" w:firstLine="420"/>
      </w:pPr>
      <w:r w:rsidRPr="00DC16B7">
        <w:t>在不修改代码的前提下，引入可以在运行期为类动态地添加一些方法或字段</w:t>
      </w:r>
    </w:p>
    <w:p w:rsidR="00881452" w:rsidRDefault="00881452" w:rsidP="00881452">
      <w:pPr>
        <w:ind w:firstLine="420"/>
      </w:pPr>
      <w:r w:rsidRPr="00881452">
        <w:rPr>
          <w:b/>
        </w:rPr>
        <w:lastRenderedPageBreak/>
        <w:t>Spring</w:t>
      </w:r>
      <w:r w:rsidRPr="00881452">
        <w:rPr>
          <w:b/>
        </w:rPr>
        <w:t>中</w:t>
      </w:r>
      <w:r w:rsidRPr="00881452">
        <w:rPr>
          <w:b/>
        </w:rPr>
        <w:t>AOP</w:t>
      </w:r>
      <w:r w:rsidRPr="00881452">
        <w:rPr>
          <w:b/>
        </w:rPr>
        <w:t>代理</w:t>
      </w:r>
      <w:r>
        <w:t>由</w:t>
      </w:r>
      <w:r>
        <w:t>Spring</w:t>
      </w:r>
      <w:r>
        <w:t>的</w:t>
      </w:r>
      <w:r>
        <w:t>IOC</w:t>
      </w:r>
      <w:r>
        <w:t>容器负责生成、管理，其依赖关系也由</w:t>
      </w:r>
      <w:r>
        <w:t>IOC</w:t>
      </w:r>
      <w:r>
        <w:t>容器负责管理。因此，</w:t>
      </w:r>
      <w:r>
        <w:t>AOP</w:t>
      </w:r>
      <w:r>
        <w:t>代理可以直接使用容器中的其它</w:t>
      </w:r>
      <w:r>
        <w:t>bean</w:t>
      </w:r>
      <w:r>
        <w:t>实例作为目标，这种关系可由</w:t>
      </w:r>
      <w:r>
        <w:t>IOC</w:t>
      </w:r>
      <w:r>
        <w:t>容器的依赖注入提供。</w:t>
      </w:r>
      <w:r>
        <w:t>Spring</w:t>
      </w:r>
      <w:r>
        <w:t>创建代理的规则为：</w:t>
      </w:r>
    </w:p>
    <w:p w:rsidR="00881452" w:rsidRDefault="00881452" w:rsidP="00881452">
      <w:r>
        <w:t>1</w:t>
      </w:r>
      <w:r>
        <w:t>、默认使用</w:t>
      </w:r>
      <w:r>
        <w:t>Java</w:t>
      </w:r>
      <w:r>
        <w:t>动态代理来创建</w:t>
      </w:r>
      <w:r>
        <w:t>AOP</w:t>
      </w:r>
      <w:r>
        <w:t>代理，这样就可以为任何接口实例创建代理了</w:t>
      </w:r>
    </w:p>
    <w:p w:rsidR="00881452" w:rsidRDefault="00881452" w:rsidP="00881452">
      <w:r>
        <w:t>2</w:t>
      </w:r>
      <w:r>
        <w:t>、当需要代理的类不是代理接口的时候，</w:t>
      </w:r>
      <w:r>
        <w:t>Spring</w:t>
      </w:r>
      <w:r>
        <w:t>会切换为使用</w:t>
      </w:r>
      <w:r>
        <w:t>CGLIB</w:t>
      </w:r>
      <w:r>
        <w:t>代理，也可强制使用</w:t>
      </w:r>
      <w:r>
        <w:t>CGLIB</w:t>
      </w:r>
    </w:p>
    <w:p w:rsidR="00881452" w:rsidRDefault="00881452" w:rsidP="00881452">
      <w:r>
        <w:t>AOP</w:t>
      </w:r>
      <w:r>
        <w:t>编程，程序员只需要参与三个部分：</w:t>
      </w:r>
    </w:p>
    <w:p w:rsidR="00881452" w:rsidRDefault="00881452" w:rsidP="00881452">
      <w:r>
        <w:t>1</w:t>
      </w:r>
      <w:r>
        <w:t>、定义普通业务组件</w:t>
      </w:r>
      <w:r>
        <w:rPr>
          <w:rFonts w:hint="eastAsia"/>
        </w:rPr>
        <w:t>（</w:t>
      </w:r>
      <w:r>
        <w:rPr>
          <w:rFonts w:hint="eastAsia"/>
        </w:rPr>
        <w:t>bean</w:t>
      </w:r>
      <w:r>
        <w:rPr>
          <w:rFonts w:hint="eastAsia"/>
        </w:rPr>
        <w:t>）</w:t>
      </w:r>
    </w:p>
    <w:p w:rsidR="00881452" w:rsidRDefault="00881452" w:rsidP="00881452">
      <w:r>
        <w:t>2</w:t>
      </w:r>
      <w:r>
        <w:t>、定义切入点，一个切入点可能横切多个业务组件</w:t>
      </w:r>
    </w:p>
    <w:p w:rsidR="00EE7EE5" w:rsidRDefault="00881452" w:rsidP="004C6D16">
      <w:r>
        <w:t>3</w:t>
      </w:r>
      <w:r>
        <w:t>、定义增强处理，增强处理就是在</w:t>
      </w:r>
      <w:r>
        <w:t>AOP</w:t>
      </w:r>
      <w:r>
        <w:t>框架为普通业务组件织入的处理动作</w:t>
      </w:r>
    </w:p>
    <w:p w:rsidR="001D3E9B" w:rsidRDefault="001D3E9B" w:rsidP="001D3E9B">
      <w:pPr>
        <w:pStyle w:val="2"/>
      </w:pPr>
      <w:r>
        <w:t>Spring</w:t>
      </w:r>
      <w:r>
        <w:t>架构</w:t>
      </w:r>
    </w:p>
    <w:p w:rsidR="001D3E9B" w:rsidRPr="001D3E9B" w:rsidRDefault="001D3E9B" w:rsidP="001D3E9B">
      <w:pPr>
        <w:ind w:firstLine="420"/>
      </w:pPr>
      <w:r>
        <w:t>S</w:t>
      </w:r>
      <w:hyperlink r:id="rId13" w:tgtFrame="_blank" w:history="1">
        <w:r w:rsidRPr="001D3E9B">
          <w:t>pring</w:t>
        </w:r>
      </w:hyperlink>
      <w:r>
        <w:t xml:space="preserve"> </w:t>
      </w:r>
      <w:r>
        <w:t>框架采用分层架构，根据不同的功能被划分成了多个模块，这些模块大体可分为</w:t>
      </w:r>
      <w:r>
        <w:t xml:space="preserve"> Data Access/Integration</w:t>
      </w:r>
      <w:r>
        <w:t>、</w:t>
      </w:r>
      <w:r>
        <w:t>Web</w:t>
      </w:r>
      <w:r>
        <w:t>、</w:t>
      </w:r>
      <w:r>
        <w:t>AOP</w:t>
      </w:r>
      <w:r>
        <w:t>、</w:t>
      </w:r>
      <w:r>
        <w:t>Aspects</w:t>
      </w:r>
      <w:r>
        <w:t>、</w:t>
      </w:r>
      <w:r>
        <w:t>Messaging</w:t>
      </w:r>
      <w:r>
        <w:t>、</w:t>
      </w:r>
      <w:r>
        <w:t>Instrumentation</w:t>
      </w:r>
      <w:r>
        <w:t>、</w:t>
      </w:r>
      <w:r>
        <w:t xml:space="preserve">Core Container </w:t>
      </w:r>
      <w:r>
        <w:t>和</w:t>
      </w:r>
      <w:r>
        <w:t xml:space="preserve"> Test</w:t>
      </w:r>
      <w:r>
        <w:rPr>
          <w:rFonts w:hint="eastAsia"/>
        </w:rPr>
        <w:t>。（来源于资料）</w:t>
      </w:r>
    </w:p>
    <w:p w:rsidR="001D3E9B" w:rsidRDefault="001D3E9B" w:rsidP="004C6D16">
      <w:r>
        <w:object w:dxaOrig="8437" w:dyaOrig="5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5.6pt" o:ole="">
            <v:imagedata r:id="rId14" o:title=""/>
          </v:shape>
          <o:OLEObject Type="Embed" ProgID="Visio.Drawing.15" ShapeID="_x0000_i1025" DrawAspect="Content" ObjectID="_1639242902" r:id="rId15"/>
        </w:object>
      </w:r>
    </w:p>
    <w:p w:rsidR="003D68C2" w:rsidRPr="003D68C2" w:rsidRDefault="003D68C2" w:rsidP="00201262">
      <w:pPr>
        <w:pStyle w:val="4"/>
      </w:pPr>
      <w:r w:rsidRPr="003D68C2">
        <w:t>Data Access/Integration（数据访问／集成）</w:t>
      </w:r>
    </w:p>
    <w:p w:rsidR="003D68C2" w:rsidRDefault="003D68C2" w:rsidP="003D68C2">
      <w:pPr>
        <w:ind w:firstLine="420"/>
      </w:pPr>
      <w:r>
        <w:t>数据访问</w:t>
      </w:r>
      <w:r>
        <w:t>/</w:t>
      </w:r>
      <w:r>
        <w:t>集成层包括</w:t>
      </w:r>
      <w:r>
        <w:t xml:space="preserve"> JDBC</w:t>
      </w:r>
      <w:r>
        <w:t>、</w:t>
      </w:r>
      <w:r>
        <w:t>ORM</w:t>
      </w:r>
      <w:r>
        <w:t>、</w:t>
      </w:r>
      <w:r>
        <w:t>OXM</w:t>
      </w:r>
      <w:r>
        <w:t>、</w:t>
      </w:r>
      <w:r>
        <w:t xml:space="preserve">JMS </w:t>
      </w:r>
      <w:r>
        <w:t>和</w:t>
      </w:r>
      <w:r>
        <w:t xml:space="preserve"> Transactions </w:t>
      </w:r>
      <w:r>
        <w:t>模块，具体介绍如下。</w:t>
      </w:r>
      <w:r>
        <w:t xml:space="preserve">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8A7835" w:rsidTr="003977C8">
        <w:tc>
          <w:tcPr>
            <w:tcW w:w="1413" w:type="dxa"/>
          </w:tcPr>
          <w:p w:rsidR="008A7835" w:rsidRDefault="008A7835" w:rsidP="003D68C2">
            <w:r>
              <w:t xml:space="preserve">JDBC </w:t>
            </w:r>
            <w:r>
              <w:t>模块</w:t>
            </w:r>
          </w:p>
        </w:tc>
        <w:tc>
          <w:tcPr>
            <w:tcW w:w="6883" w:type="dxa"/>
          </w:tcPr>
          <w:p w:rsidR="008A7835" w:rsidRDefault="008A7835" w:rsidP="003D68C2">
            <w:r>
              <w:t>提供了一个</w:t>
            </w:r>
            <w:r>
              <w:t xml:space="preserve"> JDBC </w:t>
            </w:r>
            <w:r>
              <w:t>的抽象层，大幅度减少了在开发过程中对数据库操作的编码</w:t>
            </w:r>
          </w:p>
        </w:tc>
      </w:tr>
      <w:tr w:rsidR="008A7835" w:rsidTr="003977C8">
        <w:tc>
          <w:tcPr>
            <w:tcW w:w="1413" w:type="dxa"/>
          </w:tcPr>
          <w:p w:rsidR="008A7835" w:rsidRDefault="008A7835" w:rsidP="003D68C2">
            <w:r>
              <w:t xml:space="preserve">ORM </w:t>
            </w:r>
            <w:r>
              <w:t>模块</w:t>
            </w:r>
          </w:p>
        </w:tc>
        <w:tc>
          <w:tcPr>
            <w:tcW w:w="6883" w:type="dxa"/>
          </w:tcPr>
          <w:p w:rsidR="008A7835" w:rsidRDefault="008A7835" w:rsidP="003D68C2">
            <w:r>
              <w:t>对流行的对象关系映射</w:t>
            </w:r>
            <w:r>
              <w:t xml:space="preserve"> API</w:t>
            </w:r>
            <w:r>
              <w:t>，包括</w:t>
            </w:r>
            <w:r>
              <w:t xml:space="preserve"> JPA</w:t>
            </w:r>
            <w:r>
              <w:t>、</w:t>
            </w:r>
            <w:r>
              <w:t>JDO</w:t>
            </w:r>
            <w:r>
              <w:t>、</w:t>
            </w:r>
            <w:hyperlink r:id="rId16" w:tgtFrame="_blank" w:history="1">
              <w:r w:rsidRPr="008A7835">
                <w:t>Hibernate</w:t>
              </w:r>
            </w:hyperlink>
            <w:r>
              <w:t xml:space="preserve"> </w:t>
            </w:r>
            <w:r>
              <w:t>和</w:t>
            </w:r>
            <w:r>
              <w:t xml:space="preserve"> iBatis </w:t>
            </w:r>
            <w:r>
              <w:t>提供了的集成层</w:t>
            </w:r>
          </w:p>
        </w:tc>
      </w:tr>
      <w:tr w:rsidR="008A7835" w:rsidTr="003977C8">
        <w:tc>
          <w:tcPr>
            <w:tcW w:w="1413" w:type="dxa"/>
          </w:tcPr>
          <w:p w:rsidR="008A7835" w:rsidRDefault="008A7835" w:rsidP="003D68C2">
            <w:r>
              <w:t xml:space="preserve">OXM </w:t>
            </w:r>
            <w:r>
              <w:t>模块</w:t>
            </w:r>
          </w:p>
        </w:tc>
        <w:tc>
          <w:tcPr>
            <w:tcW w:w="6883" w:type="dxa"/>
          </w:tcPr>
          <w:p w:rsidR="008A7835" w:rsidRDefault="003977C8" w:rsidP="003D68C2">
            <w:r>
              <w:t>提供了一个支持对象</w:t>
            </w:r>
            <w:r>
              <w:t xml:space="preserve">/XML </w:t>
            </w:r>
            <w:r>
              <w:t>映射的抽象层实现，如</w:t>
            </w:r>
            <w:r>
              <w:t xml:space="preserve"> JAXB</w:t>
            </w:r>
            <w:r>
              <w:t>、</w:t>
            </w:r>
            <w:r>
              <w:t>Castor</w:t>
            </w:r>
            <w:r>
              <w:t>、</w:t>
            </w:r>
            <w:r>
              <w:lastRenderedPageBreak/>
              <w:t>XMLBeans</w:t>
            </w:r>
            <w:r>
              <w:t>、</w:t>
            </w:r>
            <w:r>
              <w:t xml:space="preserve">JiBX </w:t>
            </w:r>
            <w:r>
              <w:t>和</w:t>
            </w:r>
            <w:r>
              <w:t xml:space="preserve"> XStream</w:t>
            </w:r>
          </w:p>
        </w:tc>
      </w:tr>
      <w:tr w:rsidR="008A7835" w:rsidTr="003977C8">
        <w:tc>
          <w:tcPr>
            <w:tcW w:w="1413" w:type="dxa"/>
          </w:tcPr>
          <w:p w:rsidR="008A7835" w:rsidRDefault="003977C8" w:rsidP="003D68C2">
            <w:r>
              <w:lastRenderedPageBreak/>
              <w:t xml:space="preserve">JMS </w:t>
            </w:r>
            <w:r>
              <w:t>模块</w:t>
            </w:r>
          </w:p>
        </w:tc>
        <w:tc>
          <w:tcPr>
            <w:tcW w:w="6883" w:type="dxa"/>
          </w:tcPr>
          <w:p w:rsidR="008A7835" w:rsidRDefault="003977C8" w:rsidP="003D68C2">
            <w:r>
              <w:t>指</w:t>
            </w:r>
            <w:r>
              <w:t xml:space="preserve"> </w:t>
            </w:r>
            <w:hyperlink r:id="rId17" w:tgtFrame="_blank" w:history="1">
              <w:r w:rsidRPr="008A7835">
                <w:t>Java</w:t>
              </w:r>
            </w:hyperlink>
            <w:r>
              <w:t xml:space="preserve"> </w:t>
            </w:r>
            <w:r>
              <w:t>消息服务，包含的功能为生产和消费的信息</w:t>
            </w:r>
          </w:p>
        </w:tc>
      </w:tr>
      <w:tr w:rsidR="003977C8" w:rsidTr="003977C8">
        <w:tc>
          <w:tcPr>
            <w:tcW w:w="1413" w:type="dxa"/>
          </w:tcPr>
          <w:p w:rsidR="003977C8" w:rsidRDefault="003977C8" w:rsidP="003D68C2">
            <w:r>
              <w:t>事务模块</w:t>
            </w:r>
          </w:p>
        </w:tc>
        <w:tc>
          <w:tcPr>
            <w:tcW w:w="6883" w:type="dxa"/>
          </w:tcPr>
          <w:p w:rsidR="003977C8" w:rsidRDefault="003977C8" w:rsidP="003D68C2">
            <w:r>
              <w:t>支持编程和声明式事务管理实现特殊接口类，并为所有的</w:t>
            </w:r>
            <w:r>
              <w:t xml:space="preserve"> POJO</w:t>
            </w:r>
          </w:p>
        </w:tc>
      </w:tr>
    </w:tbl>
    <w:p w:rsidR="003D68C2" w:rsidRPr="008A7835" w:rsidRDefault="003D68C2" w:rsidP="00201262">
      <w:pPr>
        <w:pStyle w:val="4"/>
      </w:pPr>
      <w:r w:rsidRPr="008A7835">
        <w:t xml:space="preserve"> Web 模块</w:t>
      </w:r>
    </w:p>
    <w:p w:rsidR="003977C8" w:rsidRDefault="003D68C2" w:rsidP="003D68C2">
      <w:r>
        <w:t xml:space="preserve">Spring </w:t>
      </w:r>
      <w:r>
        <w:t>的</w:t>
      </w:r>
      <w:r>
        <w:t xml:space="preserve"> Web </w:t>
      </w:r>
      <w:r>
        <w:t>层包括</w:t>
      </w:r>
      <w:r>
        <w:t xml:space="preserve"> Web</w:t>
      </w:r>
      <w:r>
        <w:t>、</w:t>
      </w:r>
      <w:hyperlink r:id="rId18" w:tgtFrame="_blank" w:history="1">
        <w:r>
          <w:rPr>
            <w:rStyle w:val="a5"/>
          </w:rPr>
          <w:t>Servlet</w:t>
        </w:r>
      </w:hyperlink>
      <w:r>
        <w:t>、</w:t>
      </w:r>
      <w:r>
        <w:t xml:space="preserve">Struts </w:t>
      </w:r>
      <w:r>
        <w:t>和</w:t>
      </w:r>
      <w:r>
        <w:t xml:space="preserve"> Portlet </w:t>
      </w:r>
      <w:r>
        <w:t>组件，具体介绍如下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3977C8" w:rsidTr="003977C8">
        <w:tc>
          <w:tcPr>
            <w:tcW w:w="1413" w:type="dxa"/>
          </w:tcPr>
          <w:p w:rsidR="003977C8" w:rsidRDefault="003977C8" w:rsidP="003D68C2">
            <w:r>
              <w:t xml:space="preserve">Web </w:t>
            </w:r>
            <w:r>
              <w:t>模块</w:t>
            </w:r>
          </w:p>
        </w:tc>
        <w:tc>
          <w:tcPr>
            <w:tcW w:w="6883" w:type="dxa"/>
          </w:tcPr>
          <w:p w:rsidR="003977C8" w:rsidRDefault="003977C8" w:rsidP="003D68C2">
            <w:r>
              <w:t>提供了基本的</w:t>
            </w:r>
            <w:r>
              <w:t xml:space="preserve"> Web </w:t>
            </w:r>
            <w:r>
              <w:t>开发集成特性，例如多文件上传功能、使用的</w:t>
            </w:r>
            <w:r>
              <w:t xml:space="preserve"> Servlet </w:t>
            </w:r>
            <w:r>
              <w:t>监听器的</w:t>
            </w:r>
            <w:r>
              <w:t xml:space="preserve"> IoC </w:t>
            </w:r>
            <w:r>
              <w:t>容器初始化以及</w:t>
            </w:r>
            <w:r>
              <w:t xml:space="preserve"> Web </w:t>
            </w:r>
            <w:r>
              <w:t>应用上下文</w:t>
            </w:r>
          </w:p>
        </w:tc>
      </w:tr>
      <w:tr w:rsidR="003977C8" w:rsidTr="003977C8">
        <w:tc>
          <w:tcPr>
            <w:tcW w:w="1413" w:type="dxa"/>
          </w:tcPr>
          <w:p w:rsidR="003977C8" w:rsidRDefault="003977C8" w:rsidP="003D68C2">
            <w:r>
              <w:t>Servlet</w:t>
            </w:r>
            <w:r>
              <w:t>模块</w:t>
            </w:r>
          </w:p>
        </w:tc>
        <w:tc>
          <w:tcPr>
            <w:tcW w:w="6883" w:type="dxa"/>
          </w:tcPr>
          <w:p w:rsidR="003977C8" w:rsidRDefault="003977C8" w:rsidP="003D68C2">
            <w:r>
              <w:t>包括</w:t>
            </w:r>
            <w:r>
              <w:t xml:space="preserve"> Spring </w:t>
            </w:r>
            <w:r>
              <w:t>模型</w:t>
            </w:r>
            <w:r>
              <w:t>—</w:t>
            </w:r>
            <w:r>
              <w:t>视图</w:t>
            </w:r>
            <w:r>
              <w:t>—</w:t>
            </w:r>
            <w:r>
              <w:t>控制器（</w:t>
            </w:r>
            <w:r>
              <w:t>MVC</w:t>
            </w:r>
            <w:r>
              <w:t>）实现</w:t>
            </w:r>
            <w:r>
              <w:t xml:space="preserve"> Web </w:t>
            </w:r>
            <w:r>
              <w:t>应用程序</w:t>
            </w:r>
          </w:p>
        </w:tc>
      </w:tr>
      <w:tr w:rsidR="003977C8" w:rsidTr="003977C8">
        <w:tc>
          <w:tcPr>
            <w:tcW w:w="1413" w:type="dxa"/>
          </w:tcPr>
          <w:p w:rsidR="003977C8" w:rsidRDefault="003977C8" w:rsidP="003D68C2">
            <w:r>
              <w:t xml:space="preserve">Struts </w:t>
            </w:r>
            <w:r>
              <w:t>模块</w:t>
            </w:r>
          </w:p>
        </w:tc>
        <w:tc>
          <w:tcPr>
            <w:tcW w:w="6883" w:type="dxa"/>
          </w:tcPr>
          <w:p w:rsidR="003977C8" w:rsidRDefault="003977C8" w:rsidP="003D68C2">
            <w:r>
              <w:t>包含支持类内的</w:t>
            </w:r>
            <w:r>
              <w:t xml:space="preserve"> Spring </w:t>
            </w:r>
            <w:r>
              <w:t>应用程序，集成了经典的</w:t>
            </w:r>
            <w:r>
              <w:t xml:space="preserve"> Struts Web </w:t>
            </w:r>
            <w:r>
              <w:t>层</w:t>
            </w:r>
          </w:p>
        </w:tc>
      </w:tr>
      <w:tr w:rsidR="003977C8" w:rsidTr="003977C8">
        <w:tc>
          <w:tcPr>
            <w:tcW w:w="1413" w:type="dxa"/>
          </w:tcPr>
          <w:p w:rsidR="003977C8" w:rsidRDefault="003977C8" w:rsidP="003D68C2">
            <w:r>
              <w:t xml:space="preserve">Portlet </w:t>
            </w:r>
            <w:r>
              <w:t>模块</w:t>
            </w:r>
          </w:p>
        </w:tc>
        <w:tc>
          <w:tcPr>
            <w:tcW w:w="6883" w:type="dxa"/>
          </w:tcPr>
          <w:p w:rsidR="003977C8" w:rsidRDefault="003977C8" w:rsidP="003D68C2">
            <w:r>
              <w:t>提供了在</w:t>
            </w:r>
            <w:r>
              <w:t xml:space="preserve"> Portlet </w:t>
            </w:r>
            <w:r>
              <w:t>环境中使用</w:t>
            </w:r>
            <w:r>
              <w:t xml:space="preserve"> MV C</w:t>
            </w:r>
            <w:r>
              <w:t>实现，类似</w:t>
            </w:r>
            <w:r>
              <w:t xml:space="preserve"> Web-Servlet </w:t>
            </w:r>
            <w:r>
              <w:t>模块的功能</w:t>
            </w:r>
          </w:p>
        </w:tc>
      </w:tr>
    </w:tbl>
    <w:p w:rsidR="003977C8" w:rsidRPr="00201262" w:rsidRDefault="003D68C2" w:rsidP="00201262">
      <w:pPr>
        <w:pStyle w:val="4"/>
        <w:rPr>
          <w:sz w:val="22"/>
        </w:rPr>
      </w:pPr>
      <w:r w:rsidRPr="00201262">
        <w:rPr>
          <w:sz w:val="22"/>
        </w:rPr>
        <w:t xml:space="preserve"> Core Container（核心容器）</w:t>
      </w:r>
    </w:p>
    <w:p w:rsidR="003D68C2" w:rsidRDefault="003D68C2" w:rsidP="003D68C2">
      <w:r>
        <w:t xml:space="preserve">Spring </w:t>
      </w:r>
      <w:r>
        <w:t>的核心容器是其他模块建立的基础，由</w:t>
      </w:r>
      <w:r>
        <w:t xml:space="preserve"> Beans </w:t>
      </w:r>
      <w:r>
        <w:t>模块、</w:t>
      </w:r>
      <w:r>
        <w:t xml:space="preserve">Core </w:t>
      </w:r>
      <w:r>
        <w:t>核心模块、</w:t>
      </w:r>
      <w:r>
        <w:t xml:space="preserve">Context </w:t>
      </w:r>
      <w:r>
        <w:t>上下文模块和</w:t>
      </w:r>
      <w:r>
        <w:t xml:space="preserve"> Expression Language </w:t>
      </w:r>
      <w:r>
        <w:t>表达式语言模块组成，具体介绍如下。</w:t>
      </w:r>
      <w:r>
        <w:t xml:space="preserve">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977C8" w:rsidTr="003977C8">
        <w:tc>
          <w:tcPr>
            <w:tcW w:w="1555" w:type="dxa"/>
          </w:tcPr>
          <w:p w:rsidR="003977C8" w:rsidRDefault="003977C8" w:rsidP="002A705D">
            <w:pPr>
              <w:rPr>
                <w:b/>
              </w:rPr>
            </w:pPr>
            <w:r>
              <w:t xml:space="preserve">Beans </w:t>
            </w:r>
            <w:r>
              <w:t>模块</w:t>
            </w:r>
          </w:p>
        </w:tc>
        <w:tc>
          <w:tcPr>
            <w:tcW w:w="6741" w:type="dxa"/>
          </w:tcPr>
          <w:p w:rsidR="003977C8" w:rsidRDefault="003977C8" w:rsidP="002A705D">
            <w:pPr>
              <w:rPr>
                <w:b/>
              </w:rPr>
            </w:pPr>
            <w:r>
              <w:t>提供了</w:t>
            </w:r>
            <w:r>
              <w:t xml:space="preserve"> BeanFactory</w:t>
            </w:r>
            <w:r>
              <w:t>，是工厂模式的经典实现，</w:t>
            </w:r>
            <w:r>
              <w:t xml:space="preserve">Spring </w:t>
            </w:r>
            <w:r>
              <w:t>将管理对象称为</w:t>
            </w:r>
            <w:r>
              <w:t xml:space="preserve"> Bean</w:t>
            </w:r>
          </w:p>
        </w:tc>
      </w:tr>
      <w:tr w:rsidR="003977C8" w:rsidTr="003977C8">
        <w:tc>
          <w:tcPr>
            <w:tcW w:w="1555" w:type="dxa"/>
          </w:tcPr>
          <w:p w:rsidR="003977C8" w:rsidRDefault="003977C8" w:rsidP="002A705D">
            <w:pPr>
              <w:rPr>
                <w:b/>
              </w:rPr>
            </w:pPr>
            <w:r>
              <w:t xml:space="preserve">Core </w:t>
            </w:r>
            <w:r>
              <w:t>模块</w:t>
            </w:r>
          </w:p>
        </w:tc>
        <w:tc>
          <w:tcPr>
            <w:tcW w:w="6741" w:type="dxa"/>
          </w:tcPr>
          <w:p w:rsidR="003977C8" w:rsidRDefault="003977C8" w:rsidP="002A705D">
            <w:pPr>
              <w:rPr>
                <w:b/>
              </w:rPr>
            </w:pPr>
            <w:r>
              <w:t>提供了</w:t>
            </w:r>
            <w:r>
              <w:t xml:space="preserve"> Spring </w:t>
            </w:r>
            <w:r>
              <w:t>框架的基本组成部分，包括</w:t>
            </w:r>
            <w:r>
              <w:t xml:space="preserve"> IoC </w:t>
            </w:r>
            <w:r>
              <w:t>和</w:t>
            </w:r>
            <w:r>
              <w:t xml:space="preserve"> DI </w:t>
            </w:r>
            <w:r>
              <w:t>功能</w:t>
            </w:r>
          </w:p>
        </w:tc>
      </w:tr>
      <w:tr w:rsidR="003977C8" w:rsidTr="003977C8">
        <w:tc>
          <w:tcPr>
            <w:tcW w:w="1555" w:type="dxa"/>
          </w:tcPr>
          <w:p w:rsidR="003977C8" w:rsidRDefault="003977C8" w:rsidP="002A705D">
            <w:pPr>
              <w:rPr>
                <w:b/>
              </w:rPr>
            </w:pPr>
            <w:r>
              <w:t xml:space="preserve">Context </w:t>
            </w:r>
            <w:r>
              <w:t>模块</w:t>
            </w:r>
          </w:p>
        </w:tc>
        <w:tc>
          <w:tcPr>
            <w:tcW w:w="6741" w:type="dxa"/>
          </w:tcPr>
          <w:p w:rsidR="003977C8" w:rsidRDefault="003977C8" w:rsidP="002A705D">
            <w:pPr>
              <w:rPr>
                <w:b/>
              </w:rPr>
            </w:pPr>
            <w:r>
              <w:t>建立在核心和</w:t>
            </w:r>
            <w:r>
              <w:t xml:space="preserve"> Beans </w:t>
            </w:r>
            <w:r>
              <w:t>模块的基础之上，它是访问定义和配置任何对象的媒介。</w:t>
            </w:r>
            <w:r>
              <w:t xml:space="preserve">ApplicationContext </w:t>
            </w:r>
            <w:r>
              <w:t>接口是上下文模块的焦点</w:t>
            </w:r>
          </w:p>
        </w:tc>
      </w:tr>
      <w:tr w:rsidR="003977C8" w:rsidTr="003977C8">
        <w:tc>
          <w:tcPr>
            <w:tcW w:w="1555" w:type="dxa"/>
          </w:tcPr>
          <w:p w:rsidR="003977C8" w:rsidRDefault="003977C8" w:rsidP="002A705D">
            <w:pPr>
              <w:rPr>
                <w:b/>
              </w:rPr>
            </w:pPr>
            <w:r>
              <w:t xml:space="preserve">Expression Language </w:t>
            </w:r>
            <w:r>
              <w:t>模块</w:t>
            </w:r>
          </w:p>
        </w:tc>
        <w:tc>
          <w:tcPr>
            <w:tcW w:w="6741" w:type="dxa"/>
          </w:tcPr>
          <w:p w:rsidR="003977C8" w:rsidRDefault="003977C8" w:rsidP="002A705D">
            <w:pPr>
              <w:rPr>
                <w:b/>
              </w:rPr>
            </w:pPr>
            <w:r>
              <w:t>是运行时查询和操作对象图的强大的表达式语言</w:t>
            </w:r>
          </w:p>
        </w:tc>
      </w:tr>
    </w:tbl>
    <w:p w:rsidR="003D68C2" w:rsidRPr="008A7835" w:rsidRDefault="003D68C2" w:rsidP="00201262">
      <w:pPr>
        <w:pStyle w:val="4"/>
      </w:pPr>
      <w:r w:rsidRPr="008A7835">
        <w:t>其他模块</w:t>
      </w:r>
    </w:p>
    <w:p w:rsidR="003D68C2" w:rsidRDefault="003D68C2" w:rsidP="003D68C2">
      <w:r>
        <w:t>Spring</w:t>
      </w:r>
      <w:r>
        <w:t>的其他模块还有</w:t>
      </w:r>
      <w:r>
        <w:t xml:space="preserve"> AOP</w:t>
      </w:r>
      <w:r>
        <w:t>、</w:t>
      </w:r>
      <w:r>
        <w:t>Aspects</w:t>
      </w:r>
      <w:r>
        <w:t>、</w:t>
      </w:r>
      <w:r>
        <w:t xml:space="preserve">Instrumentation </w:t>
      </w:r>
      <w:r>
        <w:t>以及</w:t>
      </w:r>
      <w:r>
        <w:t xml:space="preserve"> Test </w:t>
      </w:r>
      <w:r>
        <w:t>模块，具体介绍如下。</w:t>
      </w:r>
    </w:p>
    <w:p w:rsidR="003D68C2" w:rsidRDefault="003D68C2" w:rsidP="003D68C2">
      <w:r>
        <w:t xml:space="preserve">AOP </w:t>
      </w:r>
      <w:r>
        <w:t>模块：提供了面向切面编程实现，允许定义方法拦截器和切入点，将代码按照功能进行分离，以降低耦合性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00"/>
        <w:gridCol w:w="6696"/>
      </w:tblGrid>
      <w:tr w:rsidR="002B501F" w:rsidTr="002B501F">
        <w:tc>
          <w:tcPr>
            <w:tcW w:w="1555" w:type="dxa"/>
          </w:tcPr>
          <w:p w:rsidR="002B501F" w:rsidRDefault="002B501F" w:rsidP="003D68C2">
            <w:r>
              <w:t xml:space="preserve">Aspects </w:t>
            </w:r>
            <w:r>
              <w:t>模块</w:t>
            </w:r>
          </w:p>
        </w:tc>
        <w:tc>
          <w:tcPr>
            <w:tcW w:w="6741" w:type="dxa"/>
          </w:tcPr>
          <w:p w:rsidR="002B501F" w:rsidRDefault="002B501F" w:rsidP="003D68C2">
            <w:r>
              <w:t>提供与</w:t>
            </w:r>
            <w:r>
              <w:t xml:space="preserve"> AspectJ </w:t>
            </w:r>
            <w:r>
              <w:t>的集成，是一个功能强大且成熟的面向切面编程（</w:t>
            </w:r>
            <w:r>
              <w:t>AOP</w:t>
            </w:r>
            <w:r>
              <w:t>）框架</w:t>
            </w:r>
          </w:p>
        </w:tc>
      </w:tr>
      <w:tr w:rsidR="002B501F" w:rsidTr="002B501F">
        <w:tc>
          <w:tcPr>
            <w:tcW w:w="1555" w:type="dxa"/>
          </w:tcPr>
          <w:p w:rsidR="002B501F" w:rsidRDefault="002B501F" w:rsidP="003D68C2">
            <w:r>
              <w:t xml:space="preserve">Instrumentation </w:t>
            </w:r>
            <w:r>
              <w:t>模块</w:t>
            </w:r>
          </w:p>
        </w:tc>
        <w:tc>
          <w:tcPr>
            <w:tcW w:w="6741" w:type="dxa"/>
          </w:tcPr>
          <w:p w:rsidR="002B501F" w:rsidRDefault="002B501F" w:rsidP="003D68C2">
            <w:r>
              <w:t>提供了类工具的支持和类加载器的实现，可以在特定的应用服务器中使用</w:t>
            </w:r>
          </w:p>
        </w:tc>
      </w:tr>
      <w:tr w:rsidR="002B501F" w:rsidTr="002B501F">
        <w:tc>
          <w:tcPr>
            <w:tcW w:w="1555" w:type="dxa"/>
          </w:tcPr>
          <w:p w:rsidR="002B501F" w:rsidRDefault="002B501F" w:rsidP="003D68C2">
            <w:r>
              <w:t xml:space="preserve">Test </w:t>
            </w:r>
            <w:r>
              <w:t>模块</w:t>
            </w:r>
          </w:p>
        </w:tc>
        <w:tc>
          <w:tcPr>
            <w:tcW w:w="6741" w:type="dxa"/>
          </w:tcPr>
          <w:p w:rsidR="002B501F" w:rsidRDefault="002B501F" w:rsidP="003D68C2">
            <w:r>
              <w:t>支持</w:t>
            </w:r>
            <w:r>
              <w:t xml:space="preserve"> Spring </w:t>
            </w:r>
            <w:r>
              <w:t>组件，使用</w:t>
            </w:r>
            <w:r>
              <w:t xml:space="preserve"> JUnit </w:t>
            </w:r>
            <w:r>
              <w:t>或</w:t>
            </w:r>
            <w:r>
              <w:t xml:space="preserve"> TestNG </w:t>
            </w:r>
            <w:r>
              <w:t>框架的测试</w:t>
            </w:r>
          </w:p>
        </w:tc>
      </w:tr>
    </w:tbl>
    <w:p w:rsidR="003D68C2" w:rsidRPr="00881452" w:rsidRDefault="003D68C2" w:rsidP="003D68C2"/>
    <w:p w:rsidR="00C41CA0" w:rsidRDefault="00C41CA0" w:rsidP="0027772A">
      <w:pPr>
        <w:pStyle w:val="2"/>
      </w:pP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IOC</w:t>
      </w:r>
      <w:r>
        <w:rPr>
          <w:rFonts w:hint="eastAsia"/>
        </w:rPr>
        <w:t>容器</w:t>
      </w:r>
    </w:p>
    <w:p w:rsidR="00C41CA0" w:rsidRDefault="00C41CA0" w:rsidP="00C41CA0">
      <w:r>
        <w:tab/>
        <w:t xml:space="preserve">IoC </w:t>
      </w:r>
      <w:r>
        <w:t>是指在程序开发中，实例的创建不再由调用者管理，而是由</w:t>
      </w:r>
      <w:r>
        <w:t xml:space="preserve"> Spring </w:t>
      </w:r>
      <w:r>
        <w:t>容器创建。</w:t>
      </w:r>
      <w:r>
        <w:t xml:space="preserve">Spring </w:t>
      </w:r>
      <w:r>
        <w:t>容器会负责控制程序之间的关系，而不是由程序代码直接控制，因此，控制权由程序代码转移到了</w:t>
      </w:r>
      <w:r>
        <w:t xml:space="preserve"> Spring </w:t>
      </w:r>
      <w:r>
        <w:t>容器中，控制权发生了反转</w:t>
      </w:r>
      <w:r w:rsidR="00C376E7">
        <w:rPr>
          <w:rFonts w:hint="eastAsia"/>
        </w:rPr>
        <w:t>。</w:t>
      </w:r>
      <w:r w:rsidR="00C376E7" w:rsidRPr="00C376E7">
        <w:rPr>
          <w:rStyle w:val="a7"/>
        </w:rPr>
        <w:t xml:space="preserve">Spring </w:t>
      </w:r>
      <w:r w:rsidR="00C376E7" w:rsidRPr="00C376E7">
        <w:rPr>
          <w:rStyle w:val="a7"/>
        </w:rPr>
        <w:t>提供了两种</w:t>
      </w:r>
      <w:r w:rsidR="00C376E7" w:rsidRPr="00C376E7">
        <w:rPr>
          <w:rStyle w:val="a7"/>
        </w:rPr>
        <w:t xml:space="preserve"> IoC </w:t>
      </w:r>
      <w:r w:rsidR="00C376E7" w:rsidRPr="00C376E7">
        <w:rPr>
          <w:rStyle w:val="a7"/>
        </w:rPr>
        <w:t>容器，分别为</w:t>
      </w:r>
      <w:r w:rsidR="00C376E7" w:rsidRPr="00C376E7">
        <w:rPr>
          <w:rStyle w:val="a7"/>
        </w:rPr>
        <w:t xml:space="preserve"> BeanFactory </w:t>
      </w:r>
      <w:r w:rsidR="00C376E7" w:rsidRPr="00C376E7">
        <w:rPr>
          <w:rStyle w:val="a7"/>
        </w:rPr>
        <w:t>和</w:t>
      </w:r>
      <w:r w:rsidR="00C376E7" w:rsidRPr="00C376E7">
        <w:rPr>
          <w:rStyle w:val="a7"/>
        </w:rPr>
        <w:t xml:space="preserve"> ApplicationContext</w:t>
      </w:r>
      <w:r w:rsidR="00C376E7">
        <w:rPr>
          <w:rStyle w:val="a7"/>
          <w:rFonts w:hint="eastAsia"/>
        </w:rPr>
        <w:t>。</w:t>
      </w:r>
      <w:r w:rsidR="008E53DD" w:rsidRPr="005037B3">
        <w:rPr>
          <w:rFonts w:hint="eastAsia"/>
        </w:rPr>
        <w:t>（</w:t>
      </w:r>
      <w:r w:rsidR="008E53DD">
        <w:t>二者的主要区别在于</w:t>
      </w:r>
      <w:r w:rsidR="008E53DD">
        <w:rPr>
          <w:rFonts w:hint="eastAsia"/>
        </w:rPr>
        <w:t>，</w:t>
      </w:r>
      <w:r w:rsidR="008E53DD">
        <w:t>BeanFactory</w:t>
      </w:r>
      <w:r w:rsidR="008E53DD">
        <w:t>不检查依赖是否注入</w:t>
      </w:r>
      <w:r w:rsidR="008E53DD">
        <w:rPr>
          <w:rFonts w:hint="eastAsia"/>
        </w:rPr>
        <w:t>，</w:t>
      </w:r>
      <w:r w:rsidR="008E53DD">
        <w:t>而</w:t>
      </w:r>
      <w:r w:rsidR="008E53DD">
        <w:t xml:space="preserve">ApplicationContext </w:t>
      </w:r>
      <w:r w:rsidR="008E53DD">
        <w:t>则在初始化时自检，这样有利于检查所依赖的属</w:t>
      </w:r>
      <w:r w:rsidR="008E53DD" w:rsidRPr="005037B3">
        <w:rPr>
          <w:i/>
          <w:iCs/>
        </w:rPr>
        <w:t>性是否注入</w:t>
      </w:r>
      <w:r w:rsidR="008E53DD" w:rsidRPr="005037B3">
        <w:rPr>
          <w:rFonts w:hint="eastAsia"/>
        </w:rPr>
        <w:t>）</w:t>
      </w:r>
      <w:r w:rsidR="005037B3">
        <w:rPr>
          <w:rFonts w:hint="eastAsia"/>
        </w:rPr>
        <w:t>。</w:t>
      </w:r>
    </w:p>
    <w:p w:rsidR="005037B3" w:rsidRPr="005037B3" w:rsidRDefault="005037B3" w:rsidP="00C41CA0">
      <w:pPr>
        <w:rPr>
          <w:rFonts w:hint="eastAsia"/>
        </w:rPr>
      </w:pPr>
      <w:r>
        <w:lastRenderedPageBreak/>
        <w:tab/>
        <w:t>IOC</w:t>
      </w:r>
      <w:r>
        <w:t>容器其实就是</w:t>
      </w:r>
      <w:r>
        <w:t>Spring</w:t>
      </w:r>
      <w:r>
        <w:t>管理</w:t>
      </w:r>
      <w:r>
        <w:t>Bean</w:t>
      </w:r>
      <w:r>
        <w:t>生命周期的容器</w:t>
      </w:r>
      <w:r>
        <w:rPr>
          <w:rFonts w:hint="eastAsia"/>
        </w:rPr>
        <w:t>，</w:t>
      </w:r>
      <w:r w:rsidR="007B0E1C">
        <w:t>包括初始化</w:t>
      </w:r>
      <w:r w:rsidR="007B0E1C">
        <w:t>Bean</w:t>
      </w:r>
      <w:r w:rsidR="007B0E1C">
        <w:rPr>
          <w:rFonts w:hint="eastAsia"/>
        </w:rPr>
        <w:t>，</w:t>
      </w:r>
      <w:r w:rsidR="007B0E1C">
        <w:t>管理</w:t>
      </w:r>
      <w:r w:rsidR="007B0E1C">
        <w:t>Bean</w:t>
      </w:r>
      <w:r w:rsidR="007B0E1C">
        <w:rPr>
          <w:rFonts w:hint="eastAsia"/>
        </w:rPr>
        <w:t>，</w:t>
      </w:r>
      <w:r w:rsidR="007B0E1C">
        <w:t>销毁</w:t>
      </w:r>
      <w:r w:rsidR="007B0E1C">
        <w:t>Bean</w:t>
      </w:r>
      <w:r w:rsidR="007B0E1C">
        <w:rPr>
          <w:rFonts w:hint="eastAsia"/>
        </w:rPr>
        <w:t>，</w:t>
      </w:r>
      <w:r w:rsidR="007B0E1C">
        <w:t>并处理</w:t>
      </w:r>
      <w:r w:rsidR="007B0E1C">
        <w:t>Bean</w:t>
      </w:r>
      <w:r w:rsidR="007B0E1C">
        <w:t>之间的依赖耦合关系</w:t>
      </w:r>
      <w:r w:rsidR="007B0E1C">
        <w:rPr>
          <w:rFonts w:hint="eastAsia"/>
        </w:rPr>
        <w:t>。</w:t>
      </w:r>
      <w:r w:rsidR="007B0E1C">
        <w:t>虽然获取对象实例简化为简单的一句</w:t>
      </w:r>
      <w:r w:rsidR="007B0E1C">
        <w:rPr>
          <w:rFonts w:hint="eastAsia"/>
        </w:rPr>
        <w:t>，</w:t>
      </w:r>
      <w:r w:rsidR="007B0E1C">
        <w:t>但是</w:t>
      </w:r>
      <w:r w:rsidR="007B0E1C">
        <w:t>Spring</w:t>
      </w:r>
      <w:r w:rsidR="007B0E1C">
        <w:t>后台做的操作是非常庞大的步骤</w:t>
      </w:r>
      <w:r w:rsidR="007B0E1C">
        <w:rPr>
          <w:rFonts w:hint="eastAsia"/>
        </w:rPr>
        <w:t>，</w:t>
      </w:r>
      <w:r w:rsidR="007B0E1C">
        <w:t>解析</w:t>
      </w:r>
      <w:r w:rsidR="007B0E1C">
        <w:rPr>
          <w:rFonts w:hint="eastAsia"/>
        </w:rPr>
        <w:t>，</w:t>
      </w:r>
      <w:r w:rsidR="007B0E1C">
        <w:t>对象管理池</w:t>
      </w:r>
      <w:r w:rsidR="007B0E1C">
        <w:rPr>
          <w:rFonts w:hint="eastAsia"/>
        </w:rPr>
        <w:t>，</w:t>
      </w:r>
      <w:r w:rsidR="007B0E1C">
        <w:t>依赖关系管理池等等</w:t>
      </w:r>
      <w:r w:rsidR="007B0E1C">
        <w:rPr>
          <w:rFonts w:hint="eastAsia"/>
        </w:rPr>
        <w:t>，</w:t>
      </w:r>
      <w:r w:rsidR="007B0E1C">
        <w:t>这样的具体步骤我还没有很清楚的理清楚</w:t>
      </w:r>
      <w:r w:rsidR="007B0E1C">
        <w:rPr>
          <w:rFonts w:hint="eastAsia"/>
        </w:rPr>
        <w:t>，后续</w:t>
      </w:r>
      <w:r w:rsidR="004238E0">
        <w:rPr>
          <w:rFonts w:hint="eastAsia"/>
        </w:rPr>
        <w:t>实际</w:t>
      </w:r>
      <w:r w:rsidR="007B0E1C">
        <w:rPr>
          <w:rFonts w:hint="eastAsia"/>
        </w:rPr>
        <w:t>使用</w:t>
      </w:r>
      <w:r w:rsidR="007B0E1C">
        <w:rPr>
          <w:rFonts w:hint="eastAsia"/>
        </w:rPr>
        <w:t>Bean</w:t>
      </w:r>
      <w:r w:rsidR="007B0E1C">
        <w:rPr>
          <w:rFonts w:hint="eastAsia"/>
        </w:rPr>
        <w:t>的时候可以深入调研一下。</w:t>
      </w:r>
    </w:p>
    <w:p w:rsidR="00C376E7" w:rsidRDefault="00C376E7" w:rsidP="00C376E7">
      <w:pPr>
        <w:pStyle w:val="4"/>
        <w:rPr>
          <w:rFonts w:hint="eastAsia"/>
        </w:rPr>
      </w:pPr>
      <w:r>
        <w:t>BeanFactory</w:t>
      </w:r>
      <w:r w:rsidR="00B5189F">
        <w:t>工厂</w:t>
      </w:r>
    </w:p>
    <w:p w:rsidR="00B5189F" w:rsidRDefault="00C376E7" w:rsidP="00B5189F">
      <w:pPr>
        <w:widowControl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376E7">
        <w:t xml:space="preserve">BeanFactory </w:t>
      </w:r>
      <w:r w:rsidRPr="00C376E7">
        <w:t>是基础类型的</w:t>
      </w:r>
      <w:r w:rsidRPr="00C376E7">
        <w:t xml:space="preserve"> IoC </w:t>
      </w:r>
      <w:r w:rsidRPr="00C376E7">
        <w:t>容器，它由</w:t>
      </w:r>
      <w:r w:rsidRPr="00C376E7">
        <w:t xml:space="preserve"> </w:t>
      </w:r>
      <w:r>
        <w:t>(</w:t>
      </w:r>
      <w:r w:rsidRPr="00C376E7">
        <w:t>org.springframework.beans.facytory</w:t>
      </w:r>
      <w:r>
        <w:t xml:space="preserve">) </w:t>
      </w:r>
      <w:r w:rsidRPr="00C376E7">
        <w:t xml:space="preserve">BeanFactory </w:t>
      </w:r>
      <w:r w:rsidRPr="00C376E7">
        <w:t>接口定义，并提供了完整的</w:t>
      </w:r>
      <w:r w:rsidRPr="00C376E7">
        <w:t xml:space="preserve"> IoC </w:t>
      </w:r>
      <w:r w:rsidRPr="00C376E7">
        <w:t>服务支持。简单来说，</w:t>
      </w:r>
      <w:r w:rsidRPr="00C376E7">
        <w:t xml:space="preserve">BeanFactory </w:t>
      </w:r>
      <w:r w:rsidRPr="00C376E7">
        <w:t>就是一个管理</w:t>
      </w:r>
      <w:r w:rsidRPr="00C376E7">
        <w:t xml:space="preserve"> Bean </w:t>
      </w:r>
      <w:r w:rsidRPr="00C376E7">
        <w:t>的工厂，它主要负责初始化各种</w:t>
      </w:r>
      <w:r w:rsidRPr="00C376E7">
        <w:t xml:space="preserve"> Bean</w:t>
      </w:r>
      <w:r w:rsidRPr="00C376E7">
        <w:t>，并调用它们的生命周期方法。</w:t>
      </w:r>
      <w:r w:rsidRPr="00B5189F">
        <w:t xml:space="preserve">BeanFactory </w:t>
      </w:r>
      <w:r w:rsidRPr="00B5189F">
        <w:t>接口有多个实现类，最常见的是</w:t>
      </w:r>
      <w:r w:rsidRPr="00B5189F">
        <w:t>xml.XmlBeanFactory</w:t>
      </w:r>
      <w:r w:rsidRPr="00B5189F">
        <w:t>，它是根据</w:t>
      </w:r>
      <w:r w:rsidRPr="00B5189F">
        <w:t xml:space="preserve"> XML </w:t>
      </w:r>
      <w:r w:rsidRPr="00B5189F">
        <w:t>配置文件中的定义装配</w:t>
      </w:r>
      <w:r w:rsidRPr="00B5189F">
        <w:t xml:space="preserve"> Bean </w:t>
      </w:r>
      <w:r w:rsidRPr="00B5189F">
        <w:t>的。</w:t>
      </w:r>
    </w:p>
    <w:p w:rsidR="00C376E7" w:rsidRPr="00C376E7" w:rsidRDefault="00C376E7" w:rsidP="00B5189F">
      <w:pPr>
        <w:widowControl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376E7">
        <w:rPr>
          <w:rFonts w:ascii="宋体" w:eastAsia="宋体" w:hAnsi="宋体" w:cs="宋体"/>
          <w:kern w:val="0"/>
          <w:sz w:val="24"/>
          <w:szCs w:val="24"/>
        </w:rPr>
        <w:t xml:space="preserve">创建 BeanFactory 实例时，需要提供 Spring 所管理容器的详细配置信息，这些信息通常采用 XML 文件形式管理。其加载配置信息的代码具体如下所示： </w:t>
      </w:r>
    </w:p>
    <w:p w:rsidR="00C376E7" w:rsidRPr="00B5189F" w:rsidRDefault="00C376E7" w:rsidP="00B5189F">
      <w:pPr>
        <w:pStyle w:val="ab"/>
        <w:ind w:left="1134"/>
      </w:pPr>
      <w:r w:rsidRPr="00B5189F">
        <w:t>BeanFactory beanFactory = new XmlBeanFactory(new FileSystemResource("D://applicationContext.xml"));</w:t>
      </w:r>
    </w:p>
    <w:p w:rsidR="00B5189F" w:rsidRDefault="00B5189F" w:rsidP="00B5189F">
      <w:pPr>
        <w:pStyle w:val="4"/>
      </w:pPr>
      <w:r>
        <w:t>ApplicationContext上下文</w:t>
      </w:r>
    </w:p>
    <w:p w:rsidR="00B5189F" w:rsidRDefault="00B5189F" w:rsidP="00300A75">
      <w:pPr>
        <w:ind w:firstLine="420"/>
      </w:pPr>
      <w:r>
        <w:t xml:space="preserve">ApplicationContext </w:t>
      </w:r>
      <w:r>
        <w:t>是</w:t>
      </w:r>
      <w:r>
        <w:t xml:space="preserve"> BeanFactory </w:t>
      </w:r>
      <w:r>
        <w:t>的子接口，也被称为应用上下文。该接口的全路径为</w:t>
      </w:r>
      <w:r>
        <w:t xml:space="preserve"> org.springframework.context.ApplicationContext</w:t>
      </w:r>
      <w:r>
        <w:t>，它不仅提供了</w:t>
      </w:r>
      <w:r>
        <w:t xml:space="preserve"> BeanFactory </w:t>
      </w:r>
      <w:r>
        <w:t>的所有功能，还添加了对</w:t>
      </w:r>
      <w:r>
        <w:t xml:space="preserve"> i18n</w:t>
      </w:r>
      <w:r>
        <w:t>（国际化）、资源访问、事件传播等方面的良好支持。</w:t>
      </w:r>
      <w:r>
        <w:t xml:space="preserve">ApplicationContext </w:t>
      </w:r>
      <w:r>
        <w:t>接口有两个常用的实现类，具体如下。</w:t>
      </w:r>
      <w:r>
        <w:t xml:space="preserve"> </w:t>
      </w:r>
    </w:p>
    <w:p w:rsidR="00B5189F" w:rsidRPr="00300A75" w:rsidRDefault="00B5189F" w:rsidP="00300A75">
      <w:pPr>
        <w:rPr>
          <w:b/>
        </w:rPr>
      </w:pPr>
      <w:r w:rsidRPr="00300A75">
        <w:rPr>
          <w:b/>
        </w:rPr>
        <w:t>1</w:t>
      </w:r>
      <w:r w:rsidRPr="00300A75">
        <w:rPr>
          <w:b/>
        </w:rPr>
        <w:t>）</w:t>
      </w:r>
      <w:r w:rsidRPr="00300A75">
        <w:rPr>
          <w:b/>
        </w:rPr>
        <w:t>ClassPathXmlApplicationContext</w:t>
      </w:r>
    </w:p>
    <w:p w:rsidR="00B5189F" w:rsidRDefault="00B5189F" w:rsidP="00300A75">
      <w:pPr>
        <w:ind w:firstLine="420"/>
      </w:pPr>
      <w:r>
        <w:t>该类从类路径</w:t>
      </w:r>
      <w:r>
        <w:t xml:space="preserve"> ClassPath </w:t>
      </w:r>
      <w:r>
        <w:t>中寻找指定的</w:t>
      </w:r>
      <w:r>
        <w:t xml:space="preserve"> XML </w:t>
      </w:r>
      <w:r>
        <w:t>配置文件，找到并装载完成</w:t>
      </w:r>
      <w:r>
        <w:t xml:space="preserve"> ApplicationContext </w:t>
      </w:r>
      <w:r>
        <w:t>的实例化工作，具体如下所示。</w:t>
      </w:r>
      <w:r>
        <w:t xml:space="preserve"> </w:t>
      </w:r>
    </w:p>
    <w:p w:rsidR="00B5189F" w:rsidRPr="00300A75" w:rsidRDefault="00B5189F" w:rsidP="00300A75">
      <w:pPr>
        <w:pStyle w:val="ab"/>
      </w:pPr>
      <w:r w:rsidRPr="00300A75">
        <w:t>ApplicationContext applicationContext = new ClassPathXmlApplicationContext(String configLocation);</w:t>
      </w:r>
    </w:p>
    <w:p w:rsidR="00B5189F" w:rsidRDefault="00B5189F" w:rsidP="00300A75">
      <w:r>
        <w:t>在上述代码中，</w:t>
      </w:r>
      <w:r>
        <w:t xml:space="preserve">configLocation </w:t>
      </w:r>
      <w:r>
        <w:t>参数用于指定</w:t>
      </w:r>
      <w:r>
        <w:t xml:space="preserve"> Spring </w:t>
      </w:r>
      <w:r>
        <w:t>配置文件的名称和位置，如</w:t>
      </w:r>
      <w:r>
        <w:t xml:space="preserve"> applicationContext.xml</w:t>
      </w:r>
      <w:r>
        <w:t>。</w:t>
      </w:r>
      <w:r>
        <w:t xml:space="preserve"> </w:t>
      </w:r>
    </w:p>
    <w:p w:rsidR="00B5189F" w:rsidRPr="00300A75" w:rsidRDefault="00B5189F" w:rsidP="00300A75">
      <w:pPr>
        <w:rPr>
          <w:b/>
          <w:bCs/>
        </w:rPr>
      </w:pPr>
      <w:r w:rsidRPr="00300A75">
        <w:rPr>
          <w:b/>
          <w:bCs/>
        </w:rPr>
        <w:t>2</w:t>
      </w:r>
      <w:r w:rsidRPr="00300A75">
        <w:rPr>
          <w:b/>
          <w:bCs/>
        </w:rPr>
        <w:t>）</w:t>
      </w:r>
      <w:r w:rsidRPr="00300A75">
        <w:rPr>
          <w:b/>
          <w:bCs/>
        </w:rPr>
        <w:t>FileSystemXmlApplicationContext</w:t>
      </w:r>
    </w:p>
    <w:p w:rsidR="00B5189F" w:rsidRDefault="00B5189F" w:rsidP="00300A75">
      <w:pPr>
        <w:ind w:firstLine="420"/>
      </w:pPr>
      <w:r>
        <w:t>该类从指定的文件系统路径中寻找指定的</w:t>
      </w:r>
      <w:r>
        <w:t xml:space="preserve"> XML </w:t>
      </w:r>
      <w:r>
        <w:t>配置文件，找到并装载完成</w:t>
      </w:r>
      <w:r>
        <w:t xml:space="preserve"> ApplicationContext </w:t>
      </w:r>
      <w:r>
        <w:t>的实例化工作，具体如下所示。</w:t>
      </w:r>
      <w:r>
        <w:t xml:space="preserve"> </w:t>
      </w:r>
    </w:p>
    <w:p w:rsidR="00B5189F" w:rsidRPr="00300A75" w:rsidRDefault="00B5189F" w:rsidP="00300A75">
      <w:pPr>
        <w:pStyle w:val="ab"/>
      </w:pPr>
      <w:r w:rsidRPr="00300A75">
        <w:t>ApplicationContext applicationContext = new FileSystemXmlApplicationContext(String configLocation);</w:t>
      </w:r>
    </w:p>
    <w:p w:rsidR="00C376E7" w:rsidRPr="00C376E7" w:rsidRDefault="00B5189F" w:rsidP="00300A75">
      <w:pPr>
        <w:ind w:firstLine="420"/>
      </w:pPr>
      <w:r>
        <w:t>它与</w:t>
      </w:r>
      <w:r>
        <w:t xml:space="preserve"> ClassPathXmlApplicationContext </w:t>
      </w:r>
      <w:r>
        <w:t>的区别是：在读取</w:t>
      </w:r>
      <w:r>
        <w:t xml:space="preserve"> Spring </w:t>
      </w:r>
      <w:r>
        <w:t>的配置文件时，</w:t>
      </w:r>
      <w:r>
        <w:t xml:space="preserve">FileSystemXmlApplicationContext </w:t>
      </w:r>
      <w:r>
        <w:t>不再从类路径中读取配置文件，而是通过参数指定配置文件的位置，它可以获取类路径之外的资源，如</w:t>
      </w:r>
      <w:r>
        <w:t>“F</w:t>
      </w:r>
      <w:r>
        <w:t>：</w:t>
      </w:r>
      <w:r>
        <w:t>/workspaces/applicationContext.xml”</w:t>
      </w:r>
      <w:r>
        <w:t>。</w:t>
      </w:r>
    </w:p>
    <w:p w:rsidR="00982067" w:rsidRDefault="00982067" w:rsidP="0027772A">
      <w:pPr>
        <w:pStyle w:val="2"/>
      </w:pPr>
      <w:r>
        <w:t>Spring Bean</w:t>
      </w:r>
    </w:p>
    <w:p w:rsidR="002E3584" w:rsidRDefault="001D3E9B" w:rsidP="002E3584">
      <w:pPr>
        <w:rPr>
          <w:rFonts w:hint="eastAsia"/>
        </w:rPr>
      </w:pPr>
      <w:r>
        <w:tab/>
        <w:t>JAVA</w:t>
      </w:r>
      <w:r>
        <w:t>中</w:t>
      </w:r>
      <w:r>
        <w:t>everything is A object</w:t>
      </w:r>
      <w:r>
        <w:rPr>
          <w:rFonts w:hint="eastAsia"/>
        </w:rPr>
        <w:t>，任何东西都是一个对象，那么</w:t>
      </w:r>
      <w:r>
        <w:rPr>
          <w:rFonts w:hint="eastAsia"/>
        </w:rPr>
        <w:t>Spring</w:t>
      </w:r>
      <w:r w:rsidR="00911E95">
        <w:rPr>
          <w:rFonts w:hint="eastAsia"/>
        </w:rPr>
        <w:t>需要托管对象的一切，这种被声</w:t>
      </w:r>
      <w:r>
        <w:rPr>
          <w:rFonts w:hint="eastAsia"/>
        </w:rPr>
        <w:t>明由</w:t>
      </w:r>
      <w:r>
        <w:rPr>
          <w:rFonts w:hint="eastAsia"/>
        </w:rPr>
        <w:t>Spring</w:t>
      </w:r>
      <w:r>
        <w:rPr>
          <w:rFonts w:hint="eastAsia"/>
        </w:rPr>
        <w:t>容器托管的所有对象称之为</w:t>
      </w:r>
      <w:r>
        <w:rPr>
          <w:rFonts w:hint="eastAsia"/>
        </w:rPr>
        <w:t>Bean</w:t>
      </w:r>
      <w:r>
        <w:rPr>
          <w:rFonts w:hint="eastAsia"/>
        </w:rPr>
        <w:t>。</w:t>
      </w:r>
      <w:r w:rsidRPr="002E3584">
        <w:rPr>
          <w:rStyle w:val="a7"/>
          <w:rFonts w:hint="eastAsia"/>
        </w:rPr>
        <w:t>Spring</w:t>
      </w:r>
      <w:r w:rsidRPr="002E3584">
        <w:rPr>
          <w:rStyle w:val="a7"/>
          <w:rFonts w:hint="eastAsia"/>
        </w:rPr>
        <w:t>是</w:t>
      </w:r>
      <w:r w:rsidRPr="002E3584">
        <w:rPr>
          <w:rStyle w:val="a7"/>
          <w:rFonts w:hint="eastAsia"/>
        </w:rPr>
        <w:t>Java</w:t>
      </w:r>
      <w:r w:rsidRPr="002E3584">
        <w:rPr>
          <w:rStyle w:val="a7"/>
          <w:rFonts w:hint="eastAsia"/>
        </w:rPr>
        <w:t>概念下延展出来的对象托管容器，</w:t>
      </w:r>
      <w:r w:rsidRPr="002E3584">
        <w:rPr>
          <w:rStyle w:val="a7"/>
          <w:rFonts w:hint="eastAsia"/>
        </w:rPr>
        <w:t>spring</w:t>
      </w:r>
      <w:r w:rsidRPr="002E3584">
        <w:rPr>
          <w:rStyle w:val="a7"/>
          <w:rFonts w:hint="eastAsia"/>
        </w:rPr>
        <w:t>将被托管的对象称之为</w:t>
      </w:r>
      <w:r w:rsidRPr="002E3584">
        <w:rPr>
          <w:rStyle w:val="a7"/>
          <w:rFonts w:hint="eastAsia"/>
        </w:rPr>
        <w:t>Bean</w:t>
      </w:r>
      <w:r w:rsidRPr="002E3584">
        <w:rPr>
          <w:rStyle w:val="a7"/>
          <w:rFonts w:hint="eastAsia"/>
        </w:rPr>
        <w:t>。</w:t>
      </w:r>
    </w:p>
    <w:p w:rsidR="004238E0" w:rsidRDefault="004238E0" w:rsidP="002E3584">
      <w:pPr>
        <w:pStyle w:val="4"/>
      </w:pPr>
      <w:r>
        <w:lastRenderedPageBreak/>
        <w:t>Bean配置</w:t>
      </w:r>
    </w:p>
    <w:p w:rsidR="00541559" w:rsidRDefault="00541559" w:rsidP="00541559">
      <w:r>
        <w:tab/>
        <w:t>Bean</w:t>
      </w:r>
      <w:r>
        <w:t>的配置前期是使用文件配置</w:t>
      </w:r>
      <w:r>
        <w:rPr>
          <w:rFonts w:hint="eastAsia"/>
        </w:rPr>
        <w:t>，</w:t>
      </w:r>
      <w:r>
        <w:t>后面全面升级使用注解配置</w:t>
      </w:r>
      <w:r>
        <w:rPr>
          <w:rFonts w:hint="eastAsia"/>
        </w:rPr>
        <w:t>，</w:t>
      </w:r>
      <w:r>
        <w:t>使用注解可以实现</w:t>
      </w:r>
      <w:r>
        <w:t>XML</w:t>
      </w:r>
      <w:r>
        <w:t>配置的同样的功能</w:t>
      </w:r>
      <w:r>
        <w:rPr>
          <w:rFonts w:hint="eastAsia"/>
        </w:rPr>
        <w:t>（只需要配置容器扫描的类，解析注解即可，但是对于入门</w:t>
      </w:r>
      <w:r>
        <w:rPr>
          <w:rFonts w:hint="eastAsia"/>
        </w:rPr>
        <w:t>XML</w:t>
      </w:r>
      <w:r>
        <w:rPr>
          <w:rFonts w:hint="eastAsia"/>
        </w:rPr>
        <w:t>更容易理解，所以使用</w:t>
      </w:r>
      <w:r>
        <w:rPr>
          <w:rFonts w:hint="eastAsia"/>
        </w:rPr>
        <w:t>XML</w:t>
      </w:r>
      <w:r>
        <w:rPr>
          <w:rFonts w:hint="eastAsia"/>
        </w:rPr>
        <w:t>为例介绍装配）</w:t>
      </w:r>
      <w:r w:rsidR="00DC1952">
        <w:rPr>
          <w:rFonts w:hint="eastAsia"/>
        </w:rPr>
        <w:t>。</w:t>
      </w:r>
      <w:r>
        <w:t xml:space="preserve">XML </w:t>
      </w:r>
      <w:r>
        <w:t>格式配置文件的根元素是</w:t>
      </w:r>
      <w:r>
        <w:t xml:space="preserve"> &lt;beans&gt;</w:t>
      </w:r>
      <w:r>
        <w:t>，该元素包含了多个</w:t>
      </w:r>
      <w:r>
        <w:t xml:space="preserve"> &lt;bean&gt; </w:t>
      </w:r>
      <w:r>
        <w:t>子元素，每一个</w:t>
      </w:r>
      <w:r>
        <w:t xml:space="preserve"> &lt;bean&gt; </w:t>
      </w:r>
      <w:r>
        <w:t>子元素定义了一个</w:t>
      </w:r>
      <w:r>
        <w:t xml:space="preserve"> Bean</w:t>
      </w:r>
      <w:r>
        <w:t>，并描述了该</w:t>
      </w:r>
      <w:r>
        <w:t xml:space="preserve"> Bean </w:t>
      </w:r>
      <w:r>
        <w:t>如何被装配到</w:t>
      </w:r>
      <w:r>
        <w:t xml:space="preserve"> Spring </w:t>
      </w:r>
      <w:r>
        <w:t>容器中。</w:t>
      </w:r>
    </w:p>
    <w:p w:rsidR="004F09A1" w:rsidRDefault="004F09A1" w:rsidP="004F09A1">
      <w:pPr>
        <w:ind w:firstLine="420"/>
        <w:rPr>
          <w:rFonts w:hint="eastAsia"/>
        </w:rPr>
      </w:pPr>
      <w:r>
        <w:t>定义</w:t>
      </w:r>
      <w:r>
        <w:t xml:space="preserve"> Bean </w:t>
      </w:r>
      <w:r>
        <w:t>的示例代码如下所示：</w:t>
      </w:r>
    </w:p>
    <w:p w:rsidR="00DC1952" w:rsidRDefault="00DC1952" w:rsidP="00DC1952">
      <w:pPr>
        <w:pStyle w:val="ab"/>
      </w:pPr>
      <w:r>
        <w:rPr>
          <w:rStyle w:val="shpreproc"/>
        </w:rPr>
        <w:t>&lt;?xml</w:t>
      </w:r>
      <w:r>
        <w:t xml:space="preserve"> </w:t>
      </w:r>
      <w:r>
        <w:rPr>
          <w:rStyle w:val="shtype"/>
        </w:rPr>
        <w:t>version</w:t>
      </w:r>
      <w:r>
        <w:rPr>
          <w:rStyle w:val="shsymbol"/>
        </w:rPr>
        <w:t>=</w:t>
      </w:r>
      <w:r>
        <w:rPr>
          <w:rStyle w:val="shstring"/>
        </w:rPr>
        <w:t>"1.0"</w:t>
      </w:r>
      <w:r>
        <w:t xml:space="preserve"> </w:t>
      </w:r>
      <w:r>
        <w:rPr>
          <w:rStyle w:val="shtype"/>
        </w:rPr>
        <w:t>encoding</w:t>
      </w:r>
      <w:r>
        <w:rPr>
          <w:rStyle w:val="shsymbol"/>
        </w:rPr>
        <w:t>=</w:t>
      </w:r>
      <w:r>
        <w:rPr>
          <w:rStyle w:val="shstring"/>
        </w:rPr>
        <w:t>"UTF-8"</w:t>
      </w:r>
      <w:r>
        <w:rPr>
          <w:rStyle w:val="shpreproc"/>
        </w:rPr>
        <w:t>?&gt;</w:t>
      </w:r>
    </w:p>
    <w:p w:rsidR="00DC1952" w:rsidRPr="00DC1952" w:rsidRDefault="00DC1952" w:rsidP="00DC1952">
      <w:pPr>
        <w:pStyle w:val="ab"/>
        <w:rPr>
          <w:rFonts w:eastAsiaTheme="minorEastAsia"/>
        </w:rPr>
      </w:pPr>
      <w:r>
        <w:rPr>
          <w:rStyle w:val="shkeyword"/>
        </w:rPr>
        <w:t>&lt;beans</w:t>
      </w:r>
      <w:r>
        <w:t xml:space="preserve"> </w:t>
      </w:r>
      <w:r>
        <w:rPr>
          <w:rStyle w:val="shtype"/>
        </w:rPr>
        <w:t>xmlns</w:t>
      </w:r>
      <w:r>
        <w:rPr>
          <w:rStyle w:val="shsymbol"/>
        </w:rPr>
        <w:t>=</w:t>
      </w:r>
      <w:r>
        <w:rPr>
          <w:rStyle w:val="shstring"/>
        </w:rPr>
        <w:t>"http://www.springframework.org/schema/beans"</w:t>
      </w:r>
      <w:r>
        <w:rPr>
          <w:rStyle w:val="shkeyword"/>
          <w:rFonts w:eastAsiaTheme="minorEastAsia" w:hint="eastAsia"/>
        </w:rPr>
        <w:t xml:space="preserve"> </w:t>
      </w:r>
      <w:r>
        <w:rPr>
          <w:rStyle w:val="shkeyword"/>
          <w:rFonts w:eastAsiaTheme="minorEastAsia"/>
        </w:rPr>
        <w:t xml:space="preserve"> …..</w:t>
      </w:r>
      <w:r>
        <w:rPr>
          <w:rStyle w:val="shkeyword"/>
        </w:rPr>
        <w:t>&gt;</w:t>
      </w:r>
    </w:p>
    <w:p w:rsidR="00DC1952" w:rsidRDefault="00DC1952" w:rsidP="00DC1952">
      <w:pPr>
        <w:pStyle w:val="ab"/>
      </w:pPr>
      <w:r>
        <w:t xml:space="preserve">    </w:t>
      </w:r>
      <w:r>
        <w:rPr>
          <w:rStyle w:val="shcomment"/>
        </w:rPr>
        <w:t xml:space="preserve">&lt;!-- </w:t>
      </w:r>
      <w:r>
        <w:rPr>
          <w:rStyle w:val="shcomment"/>
        </w:rPr>
        <w:t>使用</w:t>
      </w:r>
      <w:r>
        <w:rPr>
          <w:rStyle w:val="shcomment"/>
        </w:rPr>
        <w:t>id</w:t>
      </w:r>
      <w:r>
        <w:rPr>
          <w:rStyle w:val="shcomment"/>
          <w:rFonts w:ascii="微软雅黑" w:eastAsia="微软雅黑" w:hAnsi="微软雅黑" w:cs="微软雅黑" w:hint="eastAsia"/>
        </w:rPr>
        <w:t>属</w:t>
      </w:r>
      <w:r>
        <w:rPr>
          <w:rStyle w:val="shcomment"/>
          <w:rFonts w:ascii="Malgun Gothic" w:hAnsi="Malgun Gothic" w:cs="Malgun Gothic" w:hint="eastAsia"/>
        </w:rPr>
        <w:t>性定</w:t>
      </w:r>
      <w:r>
        <w:rPr>
          <w:rStyle w:val="shcomment"/>
          <w:rFonts w:ascii="微软雅黑" w:eastAsia="微软雅黑" w:hAnsi="微软雅黑" w:cs="微软雅黑" w:hint="eastAsia"/>
        </w:rPr>
        <w:t>义</w:t>
      </w:r>
      <w:r>
        <w:rPr>
          <w:rStyle w:val="shcomment"/>
        </w:rPr>
        <w:t>person1</w:t>
      </w:r>
      <w:r>
        <w:rPr>
          <w:rStyle w:val="shcomment"/>
        </w:rPr>
        <w:t>，其</w:t>
      </w:r>
      <w:r>
        <w:rPr>
          <w:rStyle w:val="shcomment"/>
          <w:rFonts w:ascii="微软雅黑" w:eastAsia="微软雅黑" w:hAnsi="微软雅黑" w:cs="微软雅黑" w:hint="eastAsia"/>
        </w:rPr>
        <w:t>对应</w:t>
      </w:r>
      <w:r>
        <w:rPr>
          <w:rStyle w:val="shcomment"/>
          <w:rFonts w:ascii="Malgun Gothic" w:hAnsi="Malgun Gothic" w:cs="Malgun Gothic" w:hint="eastAsia"/>
        </w:rPr>
        <w:t>的</w:t>
      </w:r>
      <w:r>
        <w:rPr>
          <w:rStyle w:val="shcomment"/>
          <w:rFonts w:ascii="微软雅黑" w:eastAsia="微软雅黑" w:hAnsi="微软雅黑" w:cs="微软雅黑" w:hint="eastAsia"/>
        </w:rPr>
        <w:t>实现类为</w:t>
      </w:r>
      <w:r>
        <w:rPr>
          <w:rStyle w:val="shcomment"/>
        </w:rPr>
        <w:t>com.mengma.person1 --&gt;</w:t>
      </w:r>
    </w:p>
    <w:p w:rsidR="00DC1952" w:rsidRDefault="00DC1952" w:rsidP="00DC1952">
      <w:pPr>
        <w:pStyle w:val="ab"/>
      </w:pPr>
      <w:r>
        <w:t xml:space="preserve">    </w:t>
      </w:r>
      <w:r>
        <w:rPr>
          <w:rStyle w:val="shkeyword"/>
        </w:rPr>
        <w:t>&lt;bean</w:t>
      </w:r>
      <w:r>
        <w:t xml:space="preserve"> </w:t>
      </w:r>
      <w:r>
        <w:rPr>
          <w:rStyle w:val="shtype"/>
        </w:rPr>
        <w:t>id</w:t>
      </w:r>
      <w:r>
        <w:rPr>
          <w:rStyle w:val="shsymbol"/>
        </w:rPr>
        <w:t>=</w:t>
      </w:r>
      <w:r>
        <w:rPr>
          <w:rStyle w:val="shstring"/>
        </w:rPr>
        <w:t>"person1"</w:t>
      </w:r>
      <w:r>
        <w:t xml:space="preserve"> </w:t>
      </w:r>
      <w:r>
        <w:rPr>
          <w:rStyle w:val="shtype"/>
        </w:rPr>
        <w:t>class</w:t>
      </w:r>
      <w:r>
        <w:rPr>
          <w:rStyle w:val="shsymbol"/>
        </w:rPr>
        <w:t>=</w:t>
      </w:r>
      <w:r>
        <w:rPr>
          <w:rStyle w:val="shstring"/>
        </w:rPr>
        <w:t>"com.mengma.damain.Person1"</w:t>
      </w:r>
      <w:r>
        <w:t xml:space="preserve"> </w:t>
      </w:r>
      <w:r>
        <w:rPr>
          <w:rStyle w:val="shkeyword"/>
        </w:rPr>
        <w:t>/&gt;</w:t>
      </w:r>
    </w:p>
    <w:p w:rsidR="00DC1952" w:rsidRDefault="00DC1952" w:rsidP="00DC1952">
      <w:pPr>
        <w:pStyle w:val="ab"/>
      </w:pPr>
      <w:r>
        <w:t xml:space="preserve">    </w:t>
      </w:r>
      <w:r>
        <w:rPr>
          <w:rStyle w:val="shcomment"/>
        </w:rPr>
        <w:t>&lt;!--</w:t>
      </w:r>
      <w:r>
        <w:rPr>
          <w:rStyle w:val="shcomment"/>
        </w:rPr>
        <w:t>使用</w:t>
      </w:r>
      <w:r>
        <w:rPr>
          <w:rStyle w:val="shcomment"/>
        </w:rPr>
        <w:t>name</w:t>
      </w:r>
      <w:r>
        <w:rPr>
          <w:rStyle w:val="shcomment"/>
          <w:rFonts w:ascii="微软雅黑" w:eastAsia="微软雅黑" w:hAnsi="微软雅黑" w:cs="微软雅黑" w:hint="eastAsia"/>
        </w:rPr>
        <w:t>属</w:t>
      </w:r>
      <w:r>
        <w:rPr>
          <w:rStyle w:val="shcomment"/>
          <w:rFonts w:ascii="Malgun Gothic" w:hAnsi="Malgun Gothic" w:cs="Malgun Gothic" w:hint="eastAsia"/>
        </w:rPr>
        <w:t>性定</w:t>
      </w:r>
      <w:r>
        <w:rPr>
          <w:rStyle w:val="shcomment"/>
          <w:rFonts w:ascii="微软雅黑" w:eastAsia="微软雅黑" w:hAnsi="微软雅黑" w:cs="微软雅黑" w:hint="eastAsia"/>
        </w:rPr>
        <w:t>义</w:t>
      </w:r>
      <w:r>
        <w:rPr>
          <w:rStyle w:val="shcomment"/>
        </w:rPr>
        <w:t>person2</w:t>
      </w:r>
      <w:r>
        <w:rPr>
          <w:rStyle w:val="shcomment"/>
        </w:rPr>
        <w:t>，其</w:t>
      </w:r>
      <w:r>
        <w:rPr>
          <w:rStyle w:val="shcomment"/>
          <w:rFonts w:ascii="微软雅黑" w:eastAsia="微软雅黑" w:hAnsi="微软雅黑" w:cs="微软雅黑" w:hint="eastAsia"/>
        </w:rPr>
        <w:t>对应</w:t>
      </w:r>
      <w:r>
        <w:rPr>
          <w:rStyle w:val="shcomment"/>
          <w:rFonts w:ascii="Malgun Gothic" w:hAnsi="Malgun Gothic" w:cs="Malgun Gothic" w:hint="eastAsia"/>
        </w:rPr>
        <w:t>的</w:t>
      </w:r>
      <w:r>
        <w:rPr>
          <w:rStyle w:val="shcomment"/>
          <w:rFonts w:ascii="微软雅黑" w:eastAsia="微软雅黑" w:hAnsi="微软雅黑" w:cs="微软雅黑" w:hint="eastAsia"/>
        </w:rPr>
        <w:t>实现类为</w:t>
      </w:r>
      <w:r>
        <w:rPr>
          <w:rStyle w:val="shcomment"/>
        </w:rPr>
        <w:t>com.</w:t>
      </w:r>
      <w:r w:rsidR="004F09A1">
        <w:rPr>
          <w:rStyle w:val="shcomment"/>
        </w:rPr>
        <w:t>*</w:t>
      </w:r>
      <w:r>
        <w:rPr>
          <w:rStyle w:val="shcomment"/>
        </w:rPr>
        <w:t>.Person2--&gt;</w:t>
      </w:r>
    </w:p>
    <w:p w:rsidR="00DC1952" w:rsidRDefault="00DC1952" w:rsidP="00DC1952">
      <w:pPr>
        <w:pStyle w:val="ab"/>
      </w:pPr>
      <w:r>
        <w:t xml:space="preserve">    </w:t>
      </w:r>
      <w:r>
        <w:rPr>
          <w:rStyle w:val="shkeyword"/>
        </w:rPr>
        <w:t>&lt;bean</w:t>
      </w:r>
      <w:r>
        <w:t xml:space="preserve"> </w:t>
      </w:r>
      <w:r>
        <w:rPr>
          <w:rStyle w:val="shtype"/>
        </w:rPr>
        <w:t>name</w:t>
      </w:r>
      <w:r>
        <w:rPr>
          <w:rStyle w:val="shsymbol"/>
        </w:rPr>
        <w:t>=</w:t>
      </w:r>
      <w:r>
        <w:rPr>
          <w:rStyle w:val="shstring"/>
        </w:rPr>
        <w:t>"Person2"</w:t>
      </w:r>
      <w:r>
        <w:t xml:space="preserve"> </w:t>
      </w:r>
      <w:r>
        <w:rPr>
          <w:rStyle w:val="shtype"/>
        </w:rPr>
        <w:t>class</w:t>
      </w:r>
      <w:r>
        <w:rPr>
          <w:rStyle w:val="shsymbol"/>
        </w:rPr>
        <w:t>=</w:t>
      </w:r>
      <w:r>
        <w:rPr>
          <w:rStyle w:val="shstring"/>
        </w:rPr>
        <w:t>"com.</w:t>
      </w:r>
      <w:r w:rsidR="004F09A1">
        <w:rPr>
          <w:rStyle w:val="shstring"/>
        </w:rPr>
        <w:t>*</w:t>
      </w:r>
      <w:r>
        <w:rPr>
          <w:rStyle w:val="shstring"/>
        </w:rPr>
        <w:t>.Person2"</w:t>
      </w:r>
      <w:r>
        <w:rPr>
          <w:rStyle w:val="shkeyword"/>
        </w:rPr>
        <w:t>/&gt;</w:t>
      </w:r>
    </w:p>
    <w:p w:rsidR="00DC1952" w:rsidRDefault="00DC1952" w:rsidP="00DC1952">
      <w:pPr>
        <w:pStyle w:val="ab"/>
      </w:pPr>
      <w:r>
        <w:rPr>
          <w:rStyle w:val="shkeyword"/>
        </w:rPr>
        <w:t>&lt;/beans&gt;</w:t>
      </w:r>
    </w:p>
    <w:p w:rsidR="00DC1952" w:rsidRDefault="004F09A1" w:rsidP="004F09A1">
      <w:pPr>
        <w:ind w:firstLine="420"/>
      </w:pPr>
      <w:r>
        <w:t>B</w:t>
      </w:r>
      <w:r>
        <w:rPr>
          <w:rFonts w:hint="eastAsia"/>
        </w:rPr>
        <w:t>ean</w:t>
      </w:r>
      <w:r>
        <w:rPr>
          <w:rFonts w:hint="eastAsia"/>
        </w:rPr>
        <w:t>标签还有很多其他的属性：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widowControl/>
              <w:jc w:val="center"/>
              <w:rPr>
                <w:b/>
                <w:bCs/>
                <w:sz w:val="20"/>
              </w:rPr>
            </w:pPr>
            <w:r w:rsidRPr="004F09A1">
              <w:rPr>
                <w:b/>
                <w:bCs/>
                <w:sz w:val="20"/>
              </w:rPr>
              <w:t>属性名称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jc w:val="center"/>
              <w:rPr>
                <w:b/>
                <w:bCs/>
                <w:sz w:val="20"/>
              </w:rPr>
            </w:pPr>
            <w:r w:rsidRPr="004F09A1">
              <w:rPr>
                <w:b/>
                <w:bCs/>
                <w:sz w:val="20"/>
              </w:rPr>
              <w:t>描述</w:t>
            </w:r>
          </w:p>
        </w:tc>
      </w:tr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jc w:val="left"/>
              <w:rPr>
                <w:sz w:val="20"/>
              </w:rPr>
            </w:pPr>
            <w:r w:rsidRPr="004F09A1">
              <w:rPr>
                <w:sz w:val="20"/>
              </w:rPr>
              <w:t>id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是一个</w:t>
            </w:r>
            <w:r w:rsidRPr="004F09A1">
              <w:rPr>
                <w:sz w:val="20"/>
              </w:rPr>
              <w:t xml:space="preserve"> Bean </w:t>
            </w:r>
            <w:r w:rsidRPr="004F09A1">
              <w:rPr>
                <w:sz w:val="20"/>
              </w:rPr>
              <w:t>的唯一标识符，</w:t>
            </w:r>
            <w:r w:rsidRPr="004F09A1">
              <w:rPr>
                <w:sz w:val="20"/>
              </w:rPr>
              <w:t xml:space="preserve">Spring </w:t>
            </w:r>
            <w:r w:rsidRPr="004F09A1">
              <w:rPr>
                <w:sz w:val="20"/>
              </w:rPr>
              <w:t>容器对</w:t>
            </w:r>
            <w:r w:rsidRPr="004F09A1">
              <w:rPr>
                <w:sz w:val="20"/>
              </w:rPr>
              <w:t xml:space="preserve"> Bean </w:t>
            </w:r>
            <w:r w:rsidRPr="004F09A1">
              <w:rPr>
                <w:sz w:val="20"/>
              </w:rPr>
              <w:t>的配置和管理都通过该属性完成</w:t>
            </w:r>
          </w:p>
        </w:tc>
      </w:tr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name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 xml:space="preserve">Spring </w:t>
            </w:r>
            <w:r w:rsidRPr="004F09A1">
              <w:rPr>
                <w:sz w:val="20"/>
              </w:rPr>
              <w:t>容器同样可以通过此属性对容器中的</w:t>
            </w:r>
            <w:r w:rsidRPr="004F09A1">
              <w:rPr>
                <w:sz w:val="20"/>
              </w:rPr>
              <w:t xml:space="preserve"> Bean </w:t>
            </w:r>
            <w:r w:rsidRPr="004F09A1">
              <w:rPr>
                <w:sz w:val="20"/>
              </w:rPr>
              <w:t>进行配置和管理，</w:t>
            </w:r>
            <w:r w:rsidRPr="004F09A1">
              <w:rPr>
                <w:sz w:val="20"/>
              </w:rPr>
              <w:t xml:space="preserve">name </w:t>
            </w:r>
            <w:r w:rsidRPr="004F09A1">
              <w:rPr>
                <w:sz w:val="20"/>
              </w:rPr>
              <w:t>属性中可以为</w:t>
            </w:r>
            <w:r w:rsidRPr="004F09A1">
              <w:rPr>
                <w:sz w:val="20"/>
              </w:rPr>
              <w:t xml:space="preserve"> Bean </w:t>
            </w:r>
            <w:r w:rsidRPr="004F09A1">
              <w:rPr>
                <w:sz w:val="20"/>
              </w:rPr>
              <w:t>指定多个名称，每个名称之间用逗号或分号隔开</w:t>
            </w:r>
          </w:p>
        </w:tc>
      </w:tr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class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该属性指定了</w:t>
            </w:r>
            <w:r w:rsidRPr="004F09A1">
              <w:rPr>
                <w:sz w:val="20"/>
              </w:rPr>
              <w:t xml:space="preserve"> Bean </w:t>
            </w:r>
            <w:r w:rsidRPr="004F09A1">
              <w:rPr>
                <w:sz w:val="20"/>
              </w:rPr>
              <w:t>的具体实现类，它必须是一个完整的类名，使用类的全限定名</w:t>
            </w:r>
          </w:p>
        </w:tc>
      </w:tr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scope 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用于设定</w:t>
            </w:r>
            <w:r w:rsidRPr="004F09A1">
              <w:rPr>
                <w:sz w:val="20"/>
              </w:rPr>
              <w:t xml:space="preserve"> Bean </w:t>
            </w:r>
            <w:r w:rsidRPr="004F09A1">
              <w:rPr>
                <w:sz w:val="20"/>
              </w:rPr>
              <w:t>实例的作用域，其属性值有</w:t>
            </w:r>
            <w:r w:rsidRPr="004F09A1">
              <w:rPr>
                <w:sz w:val="20"/>
              </w:rPr>
              <w:t xml:space="preserve"> singleton</w:t>
            </w:r>
            <w:r w:rsidRPr="004F09A1">
              <w:rPr>
                <w:sz w:val="20"/>
              </w:rPr>
              <w:t>（单例）、</w:t>
            </w:r>
            <w:r w:rsidRPr="004F09A1">
              <w:rPr>
                <w:sz w:val="20"/>
              </w:rPr>
              <w:t>prototype</w:t>
            </w:r>
            <w:r w:rsidRPr="004F09A1">
              <w:rPr>
                <w:sz w:val="20"/>
              </w:rPr>
              <w:t>（原型）、</w:t>
            </w:r>
            <w:r w:rsidRPr="004F09A1">
              <w:rPr>
                <w:sz w:val="20"/>
              </w:rPr>
              <w:t>request</w:t>
            </w:r>
            <w:r w:rsidRPr="004F09A1">
              <w:rPr>
                <w:sz w:val="20"/>
              </w:rPr>
              <w:t>、</w:t>
            </w:r>
            <w:r w:rsidRPr="004F09A1">
              <w:rPr>
                <w:sz w:val="20"/>
              </w:rPr>
              <w:t xml:space="preserve">session </w:t>
            </w:r>
            <w:r w:rsidRPr="004F09A1">
              <w:rPr>
                <w:sz w:val="20"/>
              </w:rPr>
              <w:t>和</w:t>
            </w:r>
            <w:r w:rsidRPr="004F09A1">
              <w:rPr>
                <w:sz w:val="20"/>
              </w:rPr>
              <w:t xml:space="preserve"> global Session</w:t>
            </w:r>
            <w:r w:rsidRPr="004F09A1">
              <w:rPr>
                <w:sz w:val="20"/>
              </w:rPr>
              <w:t>。其默认值是</w:t>
            </w:r>
            <w:r w:rsidRPr="004F09A1">
              <w:rPr>
                <w:sz w:val="20"/>
              </w:rPr>
              <w:t xml:space="preserve"> singleton</w:t>
            </w:r>
          </w:p>
        </w:tc>
      </w:tr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constructor-arg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&lt;bean&gt;</w:t>
            </w:r>
            <w:r w:rsidRPr="004F09A1">
              <w:rPr>
                <w:sz w:val="20"/>
              </w:rPr>
              <w:t>元素的子元素，可以使用此元素传入构造参数进行实例化。该元素的</w:t>
            </w:r>
            <w:r w:rsidRPr="004F09A1">
              <w:rPr>
                <w:sz w:val="20"/>
              </w:rPr>
              <w:t xml:space="preserve"> index </w:t>
            </w:r>
            <w:r w:rsidRPr="004F09A1">
              <w:rPr>
                <w:sz w:val="20"/>
              </w:rPr>
              <w:t>属性指定构造参数的序号（从</w:t>
            </w:r>
            <w:r w:rsidRPr="004F09A1">
              <w:rPr>
                <w:sz w:val="20"/>
              </w:rPr>
              <w:t xml:space="preserve"> 0 </w:t>
            </w:r>
            <w:r w:rsidRPr="004F09A1">
              <w:rPr>
                <w:sz w:val="20"/>
              </w:rPr>
              <w:t>开始），</w:t>
            </w:r>
            <w:r w:rsidRPr="004F09A1">
              <w:rPr>
                <w:sz w:val="20"/>
              </w:rPr>
              <w:t xml:space="preserve">type </w:t>
            </w:r>
            <w:r w:rsidRPr="004F09A1">
              <w:rPr>
                <w:sz w:val="20"/>
              </w:rPr>
              <w:t>属性指定构造参数的类型</w:t>
            </w:r>
          </w:p>
        </w:tc>
      </w:tr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property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&lt;bean&gt;</w:t>
            </w:r>
            <w:r w:rsidRPr="004F09A1">
              <w:rPr>
                <w:sz w:val="20"/>
              </w:rPr>
              <w:t>元素的子元素，用于调用</w:t>
            </w:r>
            <w:r w:rsidRPr="004F09A1">
              <w:rPr>
                <w:sz w:val="20"/>
              </w:rPr>
              <w:t xml:space="preserve"> Bean </w:t>
            </w:r>
            <w:r w:rsidRPr="004F09A1">
              <w:rPr>
                <w:sz w:val="20"/>
              </w:rPr>
              <w:t>实例中的</w:t>
            </w:r>
            <w:r w:rsidRPr="004F09A1">
              <w:rPr>
                <w:sz w:val="20"/>
              </w:rPr>
              <w:t xml:space="preserve"> Set </w:t>
            </w:r>
            <w:r w:rsidRPr="004F09A1">
              <w:rPr>
                <w:sz w:val="20"/>
              </w:rPr>
              <w:t>方法完成属性赋值，从而完成依赖注入。该元素的</w:t>
            </w:r>
            <w:r w:rsidRPr="004F09A1">
              <w:rPr>
                <w:sz w:val="20"/>
              </w:rPr>
              <w:t xml:space="preserve"> name </w:t>
            </w:r>
            <w:r w:rsidRPr="004F09A1">
              <w:rPr>
                <w:sz w:val="20"/>
              </w:rPr>
              <w:t>属性指定</w:t>
            </w:r>
            <w:r w:rsidRPr="004F09A1">
              <w:rPr>
                <w:sz w:val="20"/>
              </w:rPr>
              <w:t xml:space="preserve"> Bean </w:t>
            </w:r>
            <w:r w:rsidRPr="004F09A1">
              <w:rPr>
                <w:sz w:val="20"/>
              </w:rPr>
              <w:t>实例中的相应属性名</w:t>
            </w:r>
          </w:p>
        </w:tc>
      </w:tr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ref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 xml:space="preserve">&lt;property&gt; </w:t>
            </w:r>
            <w:r w:rsidRPr="004F09A1">
              <w:rPr>
                <w:sz w:val="20"/>
              </w:rPr>
              <w:t>和</w:t>
            </w:r>
            <w:r w:rsidRPr="004F09A1">
              <w:rPr>
                <w:sz w:val="20"/>
              </w:rPr>
              <w:t xml:space="preserve"> &lt;constructor-arg&gt; </w:t>
            </w:r>
            <w:r w:rsidRPr="004F09A1">
              <w:rPr>
                <w:sz w:val="20"/>
              </w:rPr>
              <w:t>等元素的子元索，该元素中的</w:t>
            </w:r>
            <w:r w:rsidRPr="004F09A1">
              <w:rPr>
                <w:sz w:val="20"/>
              </w:rPr>
              <w:t xml:space="preserve"> bean </w:t>
            </w:r>
            <w:r w:rsidRPr="004F09A1">
              <w:rPr>
                <w:sz w:val="20"/>
              </w:rPr>
              <w:t>属性用于指定对</w:t>
            </w:r>
            <w:r w:rsidRPr="004F09A1">
              <w:rPr>
                <w:sz w:val="20"/>
              </w:rPr>
              <w:t xml:space="preserve"> Bean </w:t>
            </w:r>
            <w:r w:rsidRPr="004F09A1">
              <w:rPr>
                <w:sz w:val="20"/>
              </w:rPr>
              <w:t>工厂中某个</w:t>
            </w:r>
            <w:r w:rsidRPr="004F09A1">
              <w:rPr>
                <w:sz w:val="20"/>
              </w:rPr>
              <w:t xml:space="preserve"> Bean </w:t>
            </w:r>
            <w:r w:rsidRPr="004F09A1">
              <w:rPr>
                <w:sz w:val="20"/>
              </w:rPr>
              <w:t>实例的引用</w:t>
            </w:r>
          </w:p>
        </w:tc>
      </w:tr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widowControl/>
              <w:jc w:val="left"/>
              <w:rPr>
                <w:sz w:val="20"/>
              </w:rPr>
            </w:pPr>
            <w:r w:rsidRPr="004F09A1">
              <w:rPr>
                <w:sz w:val="20"/>
              </w:rPr>
              <w:t>value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 xml:space="preserve">&lt;property&gt; </w:t>
            </w:r>
            <w:r w:rsidRPr="004F09A1">
              <w:rPr>
                <w:sz w:val="20"/>
              </w:rPr>
              <w:t>和</w:t>
            </w:r>
            <w:r w:rsidRPr="004F09A1">
              <w:rPr>
                <w:sz w:val="20"/>
              </w:rPr>
              <w:t xml:space="preserve"> &lt;constractor-arg&gt; </w:t>
            </w:r>
            <w:r w:rsidRPr="004F09A1">
              <w:rPr>
                <w:sz w:val="20"/>
              </w:rPr>
              <w:t>等元素的子元素，用于直接指定一个常量值</w:t>
            </w:r>
          </w:p>
        </w:tc>
      </w:tr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list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用于封装</w:t>
            </w:r>
            <w:r w:rsidRPr="004F09A1">
              <w:rPr>
                <w:sz w:val="20"/>
              </w:rPr>
              <w:t xml:space="preserve"> List </w:t>
            </w:r>
            <w:r w:rsidRPr="004F09A1">
              <w:rPr>
                <w:sz w:val="20"/>
              </w:rPr>
              <w:t>或数组类型的依赖注入</w:t>
            </w:r>
          </w:p>
        </w:tc>
      </w:tr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set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用于封装</w:t>
            </w:r>
            <w:r w:rsidRPr="004F09A1">
              <w:rPr>
                <w:sz w:val="20"/>
              </w:rPr>
              <w:t xml:space="preserve"> Set </w:t>
            </w:r>
            <w:r w:rsidRPr="004F09A1">
              <w:rPr>
                <w:sz w:val="20"/>
              </w:rPr>
              <w:t>类型属性的依赖注入</w:t>
            </w:r>
          </w:p>
        </w:tc>
      </w:tr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map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用于封装</w:t>
            </w:r>
            <w:r w:rsidRPr="004F09A1">
              <w:rPr>
                <w:sz w:val="20"/>
              </w:rPr>
              <w:t xml:space="preserve"> Map </w:t>
            </w:r>
            <w:r w:rsidRPr="004F09A1">
              <w:rPr>
                <w:sz w:val="20"/>
              </w:rPr>
              <w:t>类型属性的依赖注入</w:t>
            </w:r>
          </w:p>
        </w:tc>
      </w:tr>
      <w:tr w:rsidR="004F09A1" w:rsidTr="004F09A1">
        <w:tc>
          <w:tcPr>
            <w:tcW w:w="1129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>entry</w:t>
            </w:r>
          </w:p>
        </w:tc>
        <w:tc>
          <w:tcPr>
            <w:tcW w:w="7167" w:type="dxa"/>
            <w:vAlign w:val="center"/>
          </w:tcPr>
          <w:p w:rsidR="004F09A1" w:rsidRPr="004F09A1" w:rsidRDefault="004F09A1" w:rsidP="004F09A1">
            <w:pPr>
              <w:rPr>
                <w:sz w:val="20"/>
              </w:rPr>
            </w:pPr>
            <w:r w:rsidRPr="004F09A1">
              <w:rPr>
                <w:sz w:val="20"/>
              </w:rPr>
              <w:t xml:space="preserve">&lt;map&gt; </w:t>
            </w:r>
            <w:r w:rsidRPr="004F09A1">
              <w:rPr>
                <w:sz w:val="20"/>
              </w:rPr>
              <w:t>元素的子元素，用于设置一个键值对。其</w:t>
            </w:r>
            <w:r w:rsidRPr="004F09A1">
              <w:rPr>
                <w:sz w:val="20"/>
              </w:rPr>
              <w:t xml:space="preserve"> key </w:t>
            </w:r>
            <w:r w:rsidRPr="004F09A1">
              <w:rPr>
                <w:sz w:val="20"/>
              </w:rPr>
              <w:t>属性指定字符串类型的键值，</w:t>
            </w:r>
            <w:r w:rsidRPr="004F09A1">
              <w:rPr>
                <w:sz w:val="20"/>
              </w:rPr>
              <w:t xml:space="preserve">ref </w:t>
            </w:r>
            <w:r w:rsidRPr="004F09A1">
              <w:rPr>
                <w:sz w:val="20"/>
              </w:rPr>
              <w:t>或</w:t>
            </w:r>
            <w:r w:rsidRPr="004F09A1">
              <w:rPr>
                <w:sz w:val="20"/>
              </w:rPr>
              <w:t xml:space="preserve"> value </w:t>
            </w:r>
            <w:r w:rsidRPr="004F09A1">
              <w:rPr>
                <w:sz w:val="20"/>
              </w:rPr>
              <w:t>子元素指定其值</w:t>
            </w:r>
          </w:p>
        </w:tc>
      </w:tr>
    </w:tbl>
    <w:p w:rsidR="00DC1952" w:rsidRDefault="00DC1952" w:rsidP="00541559">
      <w:pPr>
        <w:rPr>
          <w:rFonts w:hint="eastAsia"/>
        </w:rPr>
      </w:pPr>
    </w:p>
    <w:p w:rsidR="004238E0" w:rsidRDefault="004238E0" w:rsidP="004C2E97">
      <w:pPr>
        <w:pStyle w:val="4"/>
      </w:pPr>
      <w:r>
        <w:t>Bean实例化</w:t>
      </w:r>
    </w:p>
    <w:p w:rsidR="00766321" w:rsidRDefault="004C32DF" w:rsidP="00766321">
      <w:pPr>
        <w:ind w:firstLine="420"/>
        <w:rPr>
          <w:rStyle w:val="shtype"/>
        </w:rPr>
      </w:pPr>
      <w:r>
        <w:rPr>
          <w:rFonts w:hint="eastAsia"/>
        </w:rPr>
        <w:t>如果</w:t>
      </w:r>
      <w:r>
        <w:t>没有指定配置</w:t>
      </w:r>
      <w:r>
        <w:t>Bean</w:t>
      </w:r>
      <w:r>
        <w:t>的构造方法</w:t>
      </w:r>
      <w:r>
        <w:rPr>
          <w:rFonts w:hint="eastAsia"/>
        </w:rPr>
        <w:t>，</w:t>
      </w:r>
      <w:r>
        <w:t>Spring</w:t>
      </w:r>
      <w:r>
        <w:t>会调用默认的无参构造器</w:t>
      </w:r>
      <w:r>
        <w:rPr>
          <w:rFonts w:hint="eastAsia"/>
        </w:rPr>
        <w:t>（也可以不用写这个无参构造器）；如果需要静态</w:t>
      </w:r>
      <w:r w:rsidR="00766321">
        <w:rPr>
          <w:rFonts w:hint="eastAsia"/>
        </w:rPr>
        <w:t>工厂</w:t>
      </w:r>
      <w:r>
        <w:rPr>
          <w:rFonts w:hint="eastAsia"/>
        </w:rPr>
        <w:t>方法生成实例，就需要单独配置</w:t>
      </w:r>
      <w:bookmarkStart w:id="1" w:name="OLE_LINK1"/>
      <w:bookmarkStart w:id="2" w:name="OLE_LINK2"/>
      <w:r>
        <w:rPr>
          <w:rStyle w:val="shtype"/>
        </w:rPr>
        <w:t>factory-method</w:t>
      </w:r>
      <w:bookmarkEnd w:id="1"/>
      <w:bookmarkEnd w:id="2"/>
      <w:r>
        <w:rPr>
          <w:rStyle w:val="shtype"/>
          <w:rFonts w:hint="eastAsia"/>
        </w:rPr>
        <w:t>（类默认为</w:t>
      </w:r>
      <w:r>
        <w:rPr>
          <w:rStyle w:val="shtype"/>
          <w:rFonts w:hint="eastAsia"/>
        </w:rPr>
        <w:t>Bean</w:t>
      </w:r>
      <w:r>
        <w:rPr>
          <w:rStyle w:val="shtype"/>
          <w:rFonts w:hint="eastAsia"/>
        </w:rPr>
        <w:t>的类）</w:t>
      </w:r>
      <w:r w:rsidR="00766321">
        <w:rPr>
          <w:rStyle w:val="shtype"/>
          <w:rFonts w:hint="eastAsia"/>
        </w:rPr>
        <w:t>；如果是使用实例工厂方法，则需要使用</w:t>
      </w:r>
      <w:r w:rsidR="00766321">
        <w:rPr>
          <w:rStyle w:val="shtype"/>
        </w:rPr>
        <w:t>factory-bean</w:t>
      </w:r>
      <w:r w:rsidR="00766321">
        <w:rPr>
          <w:rStyle w:val="shtype"/>
          <w:rFonts w:hint="eastAsia"/>
        </w:rPr>
        <w:t>，</w:t>
      </w:r>
      <w:r w:rsidR="00766321">
        <w:rPr>
          <w:rStyle w:val="shtype"/>
        </w:rPr>
        <w:t>factory-method</w:t>
      </w:r>
      <w:r w:rsidR="00766321">
        <w:rPr>
          <w:rStyle w:val="shtype"/>
        </w:rPr>
        <w:t>指定工厂类和工厂方法</w:t>
      </w:r>
      <w:r w:rsidR="00766321">
        <w:rPr>
          <w:rStyle w:val="shtype"/>
          <w:rFonts w:hint="eastAsia"/>
        </w:rPr>
        <w:t>。</w:t>
      </w:r>
      <w:r w:rsidR="00766321">
        <w:rPr>
          <w:rStyle w:val="shtype"/>
        </w:rPr>
        <w:t>配置区别如下</w:t>
      </w:r>
      <w:r w:rsidR="00766321">
        <w:rPr>
          <w:rStyle w:val="shtype"/>
          <w:rFonts w:hint="eastAsia"/>
        </w:rPr>
        <w:t>：</w:t>
      </w:r>
    </w:p>
    <w:p w:rsidR="00766321" w:rsidRPr="00766321" w:rsidRDefault="00766321" w:rsidP="00766321">
      <w:pPr>
        <w:pStyle w:val="ab"/>
        <w:rPr>
          <w:rStyle w:val="shkeyword"/>
          <w:rFonts w:eastAsiaTheme="minorEastAsia" w:hint="eastAsia"/>
        </w:rPr>
      </w:pPr>
      <w:r w:rsidRPr="00766321">
        <w:rPr>
          <w:rStyle w:val="shkeyword"/>
          <w:rFonts w:ascii="微软雅黑" w:eastAsia="微软雅黑" w:hAnsi="微软雅黑" w:cs="微软雅黑" w:hint="eastAsia"/>
        </w:rPr>
        <w:lastRenderedPageBreak/>
        <w:t>只指定bean的类路径，表示使用无参构造器</w:t>
      </w:r>
    </w:p>
    <w:p w:rsidR="00766321" w:rsidRDefault="00766321" w:rsidP="00766321">
      <w:pPr>
        <w:pStyle w:val="ab"/>
        <w:rPr>
          <w:rStyle w:val="shkeyword"/>
        </w:rPr>
      </w:pPr>
      <w:r>
        <w:rPr>
          <w:rStyle w:val="shkeyword"/>
        </w:rPr>
        <w:t>&lt;bean</w:t>
      </w:r>
      <w:r>
        <w:t xml:space="preserve"> </w:t>
      </w:r>
      <w:r>
        <w:rPr>
          <w:rStyle w:val="shtype"/>
        </w:rPr>
        <w:t>id</w:t>
      </w:r>
      <w:r>
        <w:rPr>
          <w:rStyle w:val="shsymbol"/>
        </w:rPr>
        <w:t>=</w:t>
      </w:r>
      <w:r>
        <w:rPr>
          <w:rStyle w:val="shstring"/>
        </w:rPr>
        <w:t>"person1"</w:t>
      </w:r>
      <w:r>
        <w:t xml:space="preserve"> </w:t>
      </w:r>
      <w:r>
        <w:rPr>
          <w:rStyle w:val="shtype"/>
        </w:rPr>
        <w:t>class</w:t>
      </w:r>
      <w:r>
        <w:rPr>
          <w:rStyle w:val="shsymbol"/>
        </w:rPr>
        <w:t>=</w:t>
      </w:r>
      <w:r>
        <w:rPr>
          <w:rStyle w:val="shstring"/>
        </w:rPr>
        <w:t>"com.</w:t>
      </w:r>
      <w:r>
        <w:rPr>
          <w:rStyle w:val="shstring"/>
          <w:rFonts w:asciiTheme="minorEastAsia" w:eastAsiaTheme="minorEastAsia" w:hAnsiTheme="minorEastAsia" w:hint="eastAsia"/>
        </w:rPr>
        <w:t>*</w:t>
      </w:r>
      <w:r>
        <w:rPr>
          <w:rStyle w:val="shstring"/>
        </w:rPr>
        <w:t>.Person1"</w:t>
      </w:r>
      <w:r>
        <w:t xml:space="preserve"> </w:t>
      </w:r>
      <w:r>
        <w:rPr>
          <w:rStyle w:val="shkeyword"/>
        </w:rPr>
        <w:t>/&gt;</w:t>
      </w:r>
    </w:p>
    <w:p w:rsidR="00766321" w:rsidRDefault="00766321" w:rsidP="00766321">
      <w:pPr>
        <w:pStyle w:val="ab"/>
        <w:rPr>
          <w:rStyle w:val="shkeyword"/>
          <w:rFonts w:hint="eastAsia"/>
        </w:rPr>
      </w:pPr>
      <w:r>
        <w:rPr>
          <w:rStyle w:val="shkeyword"/>
          <w:rFonts w:ascii="微软雅黑" w:eastAsia="微软雅黑" w:hAnsi="微软雅黑" w:cs="微软雅黑"/>
        </w:rPr>
        <w:t>静态工厂方法方式生成实例</w:t>
      </w:r>
      <w:r>
        <w:rPr>
          <w:rStyle w:val="shkeyword"/>
          <w:rFonts w:ascii="微软雅黑" w:eastAsia="微软雅黑" w:hAnsi="微软雅黑" w:cs="微软雅黑" w:hint="eastAsia"/>
        </w:rPr>
        <w:t>，</w:t>
      </w:r>
      <w:r>
        <w:rPr>
          <w:rStyle w:val="shkeyword"/>
          <w:rFonts w:ascii="微软雅黑" w:eastAsia="微软雅黑" w:hAnsi="微软雅黑" w:cs="微软雅黑"/>
        </w:rPr>
        <w:t>指定工厂类和静态方法</w:t>
      </w:r>
    </w:p>
    <w:p w:rsidR="00766321" w:rsidRDefault="00766321" w:rsidP="00766321">
      <w:pPr>
        <w:pStyle w:val="ab"/>
        <w:rPr>
          <w:rStyle w:val="shkeyword"/>
        </w:rPr>
      </w:pPr>
      <w:r>
        <w:rPr>
          <w:rStyle w:val="shkeyword"/>
        </w:rPr>
        <w:t>&lt;bean</w:t>
      </w:r>
      <w:r>
        <w:t xml:space="preserve"> </w:t>
      </w:r>
      <w:r>
        <w:rPr>
          <w:rStyle w:val="shtype"/>
        </w:rPr>
        <w:t>id</w:t>
      </w:r>
      <w:r>
        <w:rPr>
          <w:rStyle w:val="shsymbol"/>
        </w:rPr>
        <w:t>=</w:t>
      </w:r>
      <w:r>
        <w:rPr>
          <w:rStyle w:val="shstring"/>
        </w:rPr>
        <w:t>"person2"</w:t>
      </w:r>
      <w:r>
        <w:t xml:space="preserve"> </w:t>
      </w:r>
      <w:r>
        <w:rPr>
          <w:rStyle w:val="shtype"/>
        </w:rPr>
        <w:t>class</w:t>
      </w:r>
      <w:r>
        <w:rPr>
          <w:rStyle w:val="shsymbol"/>
        </w:rPr>
        <w:t>=</w:t>
      </w:r>
      <w:r>
        <w:rPr>
          <w:rStyle w:val="shstring"/>
        </w:rPr>
        <w:t>"com.</w:t>
      </w:r>
      <w:r>
        <w:rPr>
          <w:rStyle w:val="shstring"/>
          <w:rFonts w:asciiTheme="minorEastAsia" w:eastAsiaTheme="minorEastAsia" w:hAnsiTheme="minorEastAsia" w:hint="eastAsia"/>
        </w:rPr>
        <w:t>*</w:t>
      </w:r>
      <w:r>
        <w:rPr>
          <w:rStyle w:val="shstring"/>
        </w:rPr>
        <w:t>.MyBeanFactory"</w:t>
      </w:r>
      <w:r>
        <w:rPr>
          <w:rFonts w:eastAsiaTheme="minorEastAsia" w:hint="eastAsia"/>
        </w:rPr>
        <w:t xml:space="preserve"> </w:t>
      </w:r>
      <w:r>
        <w:rPr>
          <w:rStyle w:val="shtype"/>
        </w:rPr>
        <w:t>factory-method</w:t>
      </w:r>
      <w:r>
        <w:rPr>
          <w:rStyle w:val="shsymbol"/>
        </w:rPr>
        <w:t>=</w:t>
      </w:r>
      <w:r>
        <w:rPr>
          <w:rStyle w:val="shstring"/>
        </w:rPr>
        <w:t>"createBean"</w:t>
      </w:r>
      <w:r>
        <w:t xml:space="preserve"> </w:t>
      </w:r>
      <w:r>
        <w:rPr>
          <w:rStyle w:val="shkeyword"/>
        </w:rPr>
        <w:t>/&gt;</w:t>
      </w:r>
    </w:p>
    <w:p w:rsidR="00766321" w:rsidRDefault="00766321" w:rsidP="00766321">
      <w:pPr>
        <w:pStyle w:val="ab"/>
        <w:rPr>
          <w:rStyle w:val="shkeyword"/>
        </w:rPr>
      </w:pPr>
      <w:r>
        <w:rPr>
          <w:rStyle w:val="shkeyword"/>
          <w:rFonts w:ascii="微软雅黑" w:eastAsia="微软雅黑" w:hAnsi="微软雅黑" w:cs="微软雅黑"/>
        </w:rPr>
        <w:t>实例工厂方法方式生成实例</w:t>
      </w:r>
      <w:r>
        <w:rPr>
          <w:rStyle w:val="shkeyword"/>
          <w:rFonts w:ascii="微软雅黑" w:eastAsia="微软雅黑" w:hAnsi="微软雅黑" w:cs="微软雅黑" w:hint="eastAsia"/>
        </w:rPr>
        <w:t>，</w:t>
      </w:r>
      <w:r>
        <w:rPr>
          <w:rStyle w:val="shkeyword"/>
          <w:rFonts w:ascii="微软雅黑" w:eastAsia="微软雅黑" w:hAnsi="微软雅黑" w:cs="微软雅黑"/>
        </w:rPr>
        <w:t>指定工厂Bean和工厂方法</w:t>
      </w:r>
    </w:p>
    <w:p w:rsidR="00766321" w:rsidRPr="00766321" w:rsidRDefault="00766321" w:rsidP="00766321">
      <w:pPr>
        <w:pStyle w:val="ab"/>
        <w:rPr>
          <w:rStyle w:val="shkeyword"/>
          <w:rFonts w:eastAsiaTheme="minorEastAsia" w:hint="eastAsia"/>
        </w:rPr>
      </w:pPr>
      <w:r>
        <w:rPr>
          <w:rStyle w:val="shkeyword"/>
        </w:rPr>
        <w:t>&lt;bean</w:t>
      </w:r>
      <w:r>
        <w:t xml:space="preserve"> </w:t>
      </w:r>
      <w:r>
        <w:rPr>
          <w:rStyle w:val="shtype"/>
        </w:rPr>
        <w:t>id</w:t>
      </w:r>
      <w:r>
        <w:rPr>
          <w:rStyle w:val="shsymbol"/>
        </w:rPr>
        <w:t>=</w:t>
      </w:r>
      <w:r>
        <w:rPr>
          <w:rStyle w:val="shstring"/>
        </w:rPr>
        <w:t>"myBeanFactory"</w:t>
      </w:r>
      <w:r>
        <w:t xml:space="preserve"> </w:t>
      </w:r>
      <w:r>
        <w:rPr>
          <w:rStyle w:val="shtype"/>
        </w:rPr>
        <w:t>class</w:t>
      </w:r>
      <w:r>
        <w:rPr>
          <w:rStyle w:val="shsymbol"/>
        </w:rPr>
        <w:t>=</w:t>
      </w:r>
      <w:r>
        <w:rPr>
          <w:rStyle w:val="shstring"/>
        </w:rPr>
        <w:t>"com.mengma.instance.factory.MyBeanFactory"</w:t>
      </w:r>
      <w:r>
        <w:t xml:space="preserve"> </w:t>
      </w:r>
      <w:r>
        <w:rPr>
          <w:rStyle w:val="shkeyword"/>
        </w:rPr>
        <w:t>/&gt;</w:t>
      </w:r>
    </w:p>
    <w:p w:rsidR="004C32DF" w:rsidRPr="004C32DF" w:rsidRDefault="00766321" w:rsidP="00766321">
      <w:pPr>
        <w:pStyle w:val="ab"/>
        <w:rPr>
          <w:rFonts w:hint="eastAsia"/>
        </w:rPr>
      </w:pPr>
      <w:r>
        <w:rPr>
          <w:rStyle w:val="shkeyword"/>
        </w:rPr>
        <w:t>&lt;bean</w:t>
      </w:r>
      <w:r>
        <w:t xml:space="preserve"> </w:t>
      </w:r>
      <w:r>
        <w:rPr>
          <w:rStyle w:val="shtype"/>
        </w:rPr>
        <w:t>id</w:t>
      </w:r>
      <w:r>
        <w:rPr>
          <w:rStyle w:val="shsymbol"/>
        </w:rPr>
        <w:t>=</w:t>
      </w:r>
      <w:r>
        <w:rPr>
          <w:rStyle w:val="shstring"/>
        </w:rPr>
        <w:t>"person3"</w:t>
      </w:r>
      <w:r>
        <w:t xml:space="preserve"> </w:t>
      </w:r>
      <w:r>
        <w:rPr>
          <w:rStyle w:val="shtype"/>
        </w:rPr>
        <w:t>factory-bean</w:t>
      </w:r>
      <w:r>
        <w:rPr>
          <w:rStyle w:val="shsymbol"/>
        </w:rPr>
        <w:t>=</w:t>
      </w:r>
      <w:r>
        <w:rPr>
          <w:rStyle w:val="shstring"/>
        </w:rPr>
        <w:t>"myBeanFactory"</w:t>
      </w:r>
      <w:r>
        <w:t xml:space="preserve"> </w:t>
      </w:r>
      <w:r>
        <w:rPr>
          <w:rStyle w:val="shtype"/>
        </w:rPr>
        <w:t>factory-method</w:t>
      </w:r>
      <w:r>
        <w:rPr>
          <w:rStyle w:val="shsymbol"/>
        </w:rPr>
        <w:t>=</w:t>
      </w:r>
      <w:r>
        <w:rPr>
          <w:rStyle w:val="shstring"/>
        </w:rPr>
        <w:t>"createBean"</w:t>
      </w:r>
      <w:r>
        <w:t xml:space="preserve"> </w:t>
      </w:r>
      <w:r>
        <w:rPr>
          <w:rStyle w:val="shkeyword"/>
        </w:rPr>
        <w:t>/&gt;</w:t>
      </w:r>
    </w:p>
    <w:p w:rsidR="004238E0" w:rsidRDefault="004238E0" w:rsidP="004C2E97">
      <w:pPr>
        <w:pStyle w:val="4"/>
      </w:pPr>
      <w:r>
        <w:t>Bean作用域</w:t>
      </w:r>
    </w:p>
    <w:p w:rsidR="00766321" w:rsidRPr="00766321" w:rsidRDefault="00766321" w:rsidP="00766321">
      <w:r>
        <w:tab/>
      </w:r>
      <w:r w:rsidRPr="00766321">
        <w:t xml:space="preserve">Spring </w:t>
      </w:r>
      <w:r w:rsidRPr="00766321">
        <w:t>容器在初始化一个</w:t>
      </w:r>
      <w:r w:rsidRPr="00766321">
        <w:t xml:space="preserve"> Bean </w:t>
      </w:r>
      <w:r w:rsidRPr="00766321">
        <w:t>的实例时，同时会指定该实例的作用域。</w:t>
      </w:r>
      <w:r w:rsidRPr="00766321">
        <w:t xml:space="preserve">Spring3 </w:t>
      </w:r>
      <w:r w:rsidRPr="00766321">
        <w:t>为</w:t>
      </w:r>
      <w:r w:rsidRPr="00766321">
        <w:t xml:space="preserve"> Bean </w:t>
      </w:r>
      <w:r w:rsidRPr="00766321">
        <w:t>定义了五种作用域，具体如下。</w:t>
      </w:r>
      <w:r w:rsidR="00AE5B1E">
        <w:rPr>
          <w:rFonts w:hint="eastAsia"/>
        </w:rPr>
        <w:t>（不同作用域的区别不仅仅是带有的</w:t>
      </w:r>
      <w:r w:rsidR="001B78DA">
        <w:rPr>
          <w:rFonts w:hint="eastAsia"/>
        </w:rPr>
        <w:t>状态信息，</w:t>
      </w:r>
      <w:r w:rsidR="00AE5B1E">
        <w:rPr>
          <w:rFonts w:hint="eastAsia"/>
        </w:rPr>
        <w:t>还有生命周期时间节点不同，尤其是对象销毁时间）</w:t>
      </w:r>
      <w:r w:rsidRPr="00766321">
        <w:t xml:space="preserve"> </w:t>
      </w:r>
    </w:p>
    <w:p w:rsidR="00766321" w:rsidRPr="00766321" w:rsidRDefault="00766321" w:rsidP="00766321">
      <w:pPr>
        <w:ind w:firstLine="420"/>
        <w:rPr>
          <w:b/>
          <w:bCs/>
        </w:rPr>
      </w:pPr>
      <w:r w:rsidRPr="00766321">
        <w:rPr>
          <w:b/>
          <w:bCs/>
        </w:rPr>
        <w:t>1</w:t>
      </w:r>
      <w:r w:rsidRPr="00766321">
        <w:rPr>
          <w:b/>
          <w:bCs/>
        </w:rPr>
        <w:t>）</w:t>
      </w:r>
      <w:r w:rsidRPr="00766321">
        <w:rPr>
          <w:b/>
          <w:bCs/>
        </w:rPr>
        <w:t>singleton</w:t>
      </w:r>
      <w:r w:rsidR="00AE5B1E">
        <w:rPr>
          <w:rFonts w:hint="eastAsia"/>
          <w:b/>
          <w:bCs/>
        </w:rPr>
        <w:t>（无状态）</w:t>
      </w:r>
    </w:p>
    <w:p w:rsidR="00766321" w:rsidRPr="00766321" w:rsidRDefault="00766321" w:rsidP="00766321">
      <w:pPr>
        <w:ind w:left="420" w:firstLine="420"/>
      </w:pPr>
      <w:r w:rsidRPr="00766321">
        <w:t>单例模式，使用</w:t>
      </w:r>
      <w:r w:rsidRPr="00766321">
        <w:t xml:space="preserve"> singleton </w:t>
      </w:r>
      <w:r w:rsidRPr="00766321">
        <w:t>定义的</w:t>
      </w:r>
      <w:r w:rsidRPr="00766321">
        <w:t xml:space="preserve"> Bean </w:t>
      </w:r>
      <w:r w:rsidRPr="00766321">
        <w:t>在</w:t>
      </w:r>
      <w:r w:rsidRPr="00766321">
        <w:t xml:space="preserve"> Spring </w:t>
      </w:r>
      <w:r w:rsidRPr="00766321">
        <w:t>容器中只有一个实例，这也是</w:t>
      </w:r>
      <w:r w:rsidRPr="00766321">
        <w:t xml:space="preserve"> Bean </w:t>
      </w:r>
      <w:r w:rsidRPr="00766321">
        <w:t>默认的作用域。</w:t>
      </w:r>
      <w:r w:rsidR="00AE5B1E">
        <w:t>这种单例模式对于无会话状态的</w:t>
      </w:r>
      <w:r w:rsidR="00AE5B1E">
        <w:t xml:space="preserve"> Bean</w:t>
      </w:r>
      <w:r w:rsidR="00AE5B1E">
        <w:t>（如</w:t>
      </w:r>
      <w:r w:rsidR="00AE5B1E">
        <w:t xml:space="preserve"> DAO </w:t>
      </w:r>
      <w:r w:rsidR="00AE5B1E">
        <w:t>层、</w:t>
      </w:r>
      <w:r w:rsidR="00AE5B1E">
        <w:t xml:space="preserve">Service </w:t>
      </w:r>
      <w:r w:rsidR="00AE5B1E">
        <w:t>层）来说，是最理想的选择</w:t>
      </w:r>
    </w:p>
    <w:p w:rsidR="00766321" w:rsidRPr="00766321" w:rsidRDefault="00766321" w:rsidP="00766321">
      <w:pPr>
        <w:ind w:firstLine="420"/>
        <w:rPr>
          <w:b/>
          <w:bCs/>
        </w:rPr>
      </w:pPr>
      <w:r w:rsidRPr="00766321">
        <w:rPr>
          <w:b/>
          <w:bCs/>
        </w:rPr>
        <w:t>2</w:t>
      </w:r>
      <w:r w:rsidRPr="00766321">
        <w:rPr>
          <w:b/>
          <w:bCs/>
        </w:rPr>
        <w:t>）</w:t>
      </w:r>
      <w:r w:rsidRPr="00766321">
        <w:rPr>
          <w:b/>
          <w:bCs/>
        </w:rPr>
        <w:t>prototype</w:t>
      </w:r>
      <w:r w:rsidR="00AE5B1E">
        <w:rPr>
          <w:rFonts w:hint="eastAsia"/>
          <w:b/>
          <w:bCs/>
        </w:rPr>
        <w:t>（有状态）</w:t>
      </w:r>
    </w:p>
    <w:p w:rsidR="00766321" w:rsidRPr="00766321" w:rsidRDefault="00766321" w:rsidP="00766321">
      <w:pPr>
        <w:ind w:left="420" w:firstLine="420"/>
      </w:pPr>
      <w:r w:rsidRPr="00766321">
        <w:t>原型模式，每次通过</w:t>
      </w:r>
      <w:r w:rsidRPr="00766321">
        <w:t xml:space="preserve"> Spring </w:t>
      </w:r>
      <w:r w:rsidRPr="00766321">
        <w:t>容器获取</w:t>
      </w:r>
      <w:r w:rsidRPr="00766321">
        <w:t xml:space="preserve"> prototype </w:t>
      </w:r>
      <w:r w:rsidRPr="00766321">
        <w:t>定义的</w:t>
      </w:r>
      <w:r w:rsidRPr="00766321">
        <w:t xml:space="preserve"> Bean </w:t>
      </w:r>
      <w:r w:rsidRPr="00766321">
        <w:t>时，容器都将创建一个新的</w:t>
      </w:r>
      <w:r w:rsidRPr="00766321">
        <w:t xml:space="preserve"> Bean </w:t>
      </w:r>
      <w:r w:rsidRPr="00766321">
        <w:t>实例。</w:t>
      </w:r>
      <w:r w:rsidR="00AE5B1E">
        <w:t>对需要保持会话状态的</w:t>
      </w:r>
      <w:r w:rsidR="00AE5B1E">
        <w:t xml:space="preserve"> Bean</w:t>
      </w:r>
      <w:r w:rsidR="00AE5B1E">
        <w:t>（如</w:t>
      </w:r>
      <w:r w:rsidR="00AE5B1E">
        <w:t xml:space="preserve"> </w:t>
      </w:r>
      <w:hyperlink r:id="rId19" w:tgtFrame="_blank" w:history="1">
        <w:r w:rsidR="00AE5B1E" w:rsidRPr="00AE5B1E">
          <w:t>Struts2</w:t>
        </w:r>
      </w:hyperlink>
      <w:r w:rsidR="00AE5B1E">
        <w:t xml:space="preserve"> </w:t>
      </w:r>
      <w:r w:rsidR="00AE5B1E">
        <w:t>的</w:t>
      </w:r>
      <w:r w:rsidR="00AE5B1E">
        <w:t xml:space="preserve"> Action </w:t>
      </w:r>
      <w:r w:rsidR="00AE5B1E">
        <w:t>类）应该使用</w:t>
      </w:r>
      <w:r w:rsidR="00AE5B1E">
        <w:t xml:space="preserve"> prototype </w:t>
      </w:r>
      <w:r w:rsidR="00AE5B1E">
        <w:t>作用域</w:t>
      </w:r>
    </w:p>
    <w:p w:rsidR="00766321" w:rsidRPr="00766321" w:rsidRDefault="00766321" w:rsidP="00766321">
      <w:pPr>
        <w:ind w:firstLine="420"/>
        <w:rPr>
          <w:b/>
          <w:bCs/>
        </w:rPr>
      </w:pPr>
      <w:r w:rsidRPr="00766321">
        <w:rPr>
          <w:b/>
          <w:bCs/>
        </w:rPr>
        <w:t>3</w:t>
      </w:r>
      <w:r w:rsidRPr="00766321">
        <w:rPr>
          <w:b/>
          <w:bCs/>
        </w:rPr>
        <w:t>）</w:t>
      </w:r>
      <w:r w:rsidRPr="00766321">
        <w:rPr>
          <w:b/>
          <w:bCs/>
        </w:rPr>
        <w:t>request</w:t>
      </w:r>
      <w:r w:rsidR="00AE5B1E">
        <w:rPr>
          <w:rFonts w:hint="eastAsia"/>
          <w:b/>
          <w:bCs/>
        </w:rPr>
        <w:t>（</w:t>
      </w:r>
      <w:r w:rsidR="004B5250">
        <w:rPr>
          <w:rFonts w:hint="eastAsia"/>
          <w:b/>
          <w:bCs/>
        </w:rPr>
        <w:t>WEB</w:t>
      </w:r>
      <w:r w:rsidR="004B5250">
        <w:rPr>
          <w:b/>
          <w:bCs/>
        </w:rPr>
        <w:t xml:space="preserve"> </w:t>
      </w:r>
      <w:r w:rsidR="00AE5B1E">
        <w:rPr>
          <w:rFonts w:hint="eastAsia"/>
          <w:b/>
          <w:bCs/>
        </w:rPr>
        <w:t>有</w:t>
      </w:r>
      <w:r w:rsidR="00AE5B1E">
        <w:rPr>
          <w:rFonts w:hint="eastAsia"/>
          <w:b/>
          <w:bCs/>
        </w:rPr>
        <w:t>HTTP</w:t>
      </w:r>
      <w:r w:rsidR="00AE5B1E">
        <w:rPr>
          <w:rFonts w:hint="eastAsia"/>
          <w:b/>
          <w:bCs/>
        </w:rPr>
        <w:t>状态）</w:t>
      </w:r>
    </w:p>
    <w:p w:rsidR="00766321" w:rsidRPr="00766321" w:rsidRDefault="00766321" w:rsidP="00766321">
      <w:pPr>
        <w:ind w:left="420" w:firstLine="420"/>
      </w:pPr>
      <w:r w:rsidRPr="00766321">
        <w:t>在一次</w:t>
      </w:r>
      <w:r w:rsidRPr="00766321">
        <w:t xml:space="preserve"> HTTP </w:t>
      </w:r>
      <w:r w:rsidRPr="00766321">
        <w:t>请求中，容器会返回该</w:t>
      </w:r>
      <w:r w:rsidRPr="00766321">
        <w:t xml:space="preserve"> Bean </w:t>
      </w:r>
      <w:r w:rsidRPr="00766321">
        <w:t>的同一个实例。而对不同的</w:t>
      </w:r>
      <w:r w:rsidRPr="00766321">
        <w:t xml:space="preserve"> HTTP </w:t>
      </w:r>
      <w:r w:rsidRPr="00766321">
        <w:t>请求，会返回不同的实例，该作用域仅在当前</w:t>
      </w:r>
      <w:r w:rsidRPr="00766321">
        <w:t xml:space="preserve"> HTTP Request </w:t>
      </w:r>
      <w:r w:rsidRPr="00766321">
        <w:t>内有效。</w:t>
      </w:r>
      <w:r w:rsidRPr="00766321">
        <w:t xml:space="preserve"> </w:t>
      </w:r>
    </w:p>
    <w:p w:rsidR="00766321" w:rsidRPr="00766321" w:rsidRDefault="00766321" w:rsidP="00766321">
      <w:pPr>
        <w:ind w:firstLine="420"/>
        <w:rPr>
          <w:b/>
          <w:bCs/>
        </w:rPr>
      </w:pPr>
      <w:r w:rsidRPr="00766321">
        <w:rPr>
          <w:b/>
          <w:bCs/>
        </w:rPr>
        <w:t>4</w:t>
      </w:r>
      <w:r w:rsidRPr="00766321">
        <w:rPr>
          <w:b/>
          <w:bCs/>
        </w:rPr>
        <w:t>）</w:t>
      </w:r>
      <w:r w:rsidRPr="00766321">
        <w:rPr>
          <w:b/>
          <w:bCs/>
        </w:rPr>
        <w:t>session</w:t>
      </w:r>
      <w:r w:rsidR="00AE5B1E">
        <w:rPr>
          <w:rFonts w:hint="eastAsia"/>
          <w:b/>
          <w:bCs/>
        </w:rPr>
        <w:t>（</w:t>
      </w:r>
      <w:r w:rsidR="004B5250">
        <w:rPr>
          <w:rFonts w:hint="eastAsia"/>
          <w:b/>
          <w:bCs/>
        </w:rPr>
        <w:t>WEB</w:t>
      </w:r>
      <w:r w:rsidR="00AE5B1E">
        <w:rPr>
          <w:rFonts w:hint="eastAsia"/>
          <w:b/>
          <w:bCs/>
        </w:rPr>
        <w:t>有会话状态，一次会话可能多次</w:t>
      </w:r>
      <w:r w:rsidR="00AE5B1E">
        <w:rPr>
          <w:rFonts w:hint="eastAsia"/>
          <w:b/>
          <w:bCs/>
        </w:rPr>
        <w:t>HTTP</w:t>
      </w:r>
      <w:r w:rsidR="00AE5B1E">
        <w:rPr>
          <w:rFonts w:hint="eastAsia"/>
          <w:b/>
          <w:bCs/>
        </w:rPr>
        <w:t>请求）</w:t>
      </w:r>
    </w:p>
    <w:p w:rsidR="00766321" w:rsidRPr="00766321" w:rsidRDefault="00766321" w:rsidP="00766321">
      <w:pPr>
        <w:ind w:left="420" w:firstLine="420"/>
      </w:pPr>
      <w:r w:rsidRPr="00766321">
        <w:t>在一次</w:t>
      </w:r>
      <w:r w:rsidRPr="00766321">
        <w:t xml:space="preserve"> HTTP Session </w:t>
      </w:r>
      <w:r w:rsidRPr="00766321">
        <w:t>中，容器会返回该</w:t>
      </w:r>
      <w:r w:rsidRPr="00766321">
        <w:t xml:space="preserve"> Bean </w:t>
      </w:r>
      <w:r w:rsidRPr="00766321">
        <w:t>的同一个实例。而对不同的</w:t>
      </w:r>
      <w:r w:rsidRPr="00766321">
        <w:t xml:space="preserve"> HTTP </w:t>
      </w:r>
      <w:r w:rsidRPr="00766321">
        <w:t>请求，会返回不同的实例，该作用域仅在当前</w:t>
      </w:r>
      <w:r w:rsidRPr="00766321">
        <w:t xml:space="preserve"> HTTP Session </w:t>
      </w:r>
      <w:r w:rsidRPr="00766321">
        <w:t>内有效。</w:t>
      </w:r>
    </w:p>
    <w:p w:rsidR="00766321" w:rsidRPr="00766321" w:rsidRDefault="00766321" w:rsidP="00766321">
      <w:pPr>
        <w:ind w:firstLine="420"/>
        <w:rPr>
          <w:b/>
          <w:bCs/>
        </w:rPr>
      </w:pPr>
      <w:r w:rsidRPr="00766321">
        <w:rPr>
          <w:b/>
          <w:bCs/>
        </w:rPr>
        <w:t>5</w:t>
      </w:r>
      <w:r w:rsidRPr="00766321">
        <w:rPr>
          <w:b/>
          <w:bCs/>
        </w:rPr>
        <w:t>）</w:t>
      </w:r>
      <w:bookmarkStart w:id="3" w:name="OLE_LINK3"/>
      <w:bookmarkStart w:id="4" w:name="OLE_LINK4"/>
      <w:r w:rsidRPr="00766321">
        <w:rPr>
          <w:b/>
          <w:bCs/>
        </w:rPr>
        <w:t>global Session</w:t>
      </w:r>
      <w:bookmarkEnd w:id="3"/>
      <w:bookmarkEnd w:id="4"/>
      <w:r w:rsidR="004B5250">
        <w:rPr>
          <w:rFonts w:hint="eastAsia"/>
          <w:b/>
          <w:bCs/>
        </w:rPr>
        <w:t>（</w:t>
      </w:r>
      <w:r w:rsidR="004B5250">
        <w:rPr>
          <w:rFonts w:hint="eastAsia"/>
          <w:b/>
          <w:bCs/>
        </w:rPr>
        <w:t>WEB</w:t>
      </w:r>
      <w:r w:rsidR="004B5250">
        <w:rPr>
          <w:b/>
          <w:bCs/>
        </w:rPr>
        <w:t xml:space="preserve"> </w:t>
      </w:r>
      <w:r w:rsidR="004B5250">
        <w:rPr>
          <w:b/>
          <w:bCs/>
        </w:rPr>
        <w:t>服务启动后所有的会话都能使用</w:t>
      </w:r>
      <w:r w:rsidR="004B5250">
        <w:rPr>
          <w:rFonts w:hint="eastAsia"/>
          <w:b/>
          <w:bCs/>
        </w:rPr>
        <w:t>？）</w:t>
      </w:r>
    </w:p>
    <w:p w:rsidR="00766321" w:rsidRDefault="00766321" w:rsidP="00766321">
      <w:pPr>
        <w:ind w:left="420" w:firstLine="420"/>
        <w:rPr>
          <w:rFonts w:hint="eastAsia"/>
        </w:rPr>
      </w:pPr>
      <w:r w:rsidRPr="00766321">
        <w:t>在一个全局的</w:t>
      </w:r>
      <w:r w:rsidRPr="00766321">
        <w:t xml:space="preserve"> HTTP Session </w:t>
      </w:r>
      <w:r w:rsidRPr="00766321">
        <w:t>中，容器会返回该</w:t>
      </w:r>
      <w:r w:rsidRPr="00766321">
        <w:t xml:space="preserve"> Bean </w:t>
      </w:r>
      <w:r w:rsidRPr="00766321">
        <w:t>的同一个实例。该作用域仅在使用</w:t>
      </w:r>
      <w:r w:rsidRPr="00766321">
        <w:t xml:space="preserve"> portlet context </w:t>
      </w:r>
      <w:r w:rsidRPr="00766321">
        <w:t>时有效。</w:t>
      </w:r>
    </w:p>
    <w:p w:rsidR="004238E0" w:rsidRDefault="004238E0" w:rsidP="004C2E97">
      <w:pPr>
        <w:pStyle w:val="4"/>
      </w:pPr>
      <w:r>
        <w:t>Bean生命周期</w:t>
      </w:r>
    </w:p>
    <w:p w:rsidR="00163015" w:rsidRDefault="00BA0077" w:rsidP="00163015">
      <w:r>
        <w:tab/>
      </w:r>
      <w:r>
        <w:t>对于</w:t>
      </w:r>
      <w:r>
        <w:t>Spring</w:t>
      </w:r>
      <w:r>
        <w:t>中的</w:t>
      </w:r>
      <w:r>
        <w:t>Bean</w:t>
      </w:r>
      <w:r>
        <w:t>来说</w:t>
      </w:r>
      <w:r>
        <w:rPr>
          <w:rFonts w:hint="eastAsia"/>
        </w:rPr>
        <w:t>，</w:t>
      </w:r>
      <w:r>
        <w:t>程序员是不能直接干预</w:t>
      </w:r>
      <w:r>
        <w:t>Bean</w:t>
      </w:r>
      <w:r>
        <w:t>的生命周期的</w:t>
      </w:r>
      <w:r>
        <w:rPr>
          <w:rFonts w:hint="eastAsia"/>
        </w:rPr>
        <w:t>，</w:t>
      </w:r>
      <w:r>
        <w:t>因为</w:t>
      </w:r>
      <w:r>
        <w:t>Bean</w:t>
      </w:r>
      <w:r>
        <w:t>已经完全托管给了容器处理</w:t>
      </w:r>
      <w:r>
        <w:rPr>
          <w:rFonts w:hint="eastAsia"/>
        </w:rPr>
        <w:t>，</w:t>
      </w:r>
      <w:r>
        <w:t>上面讲到</w:t>
      </w:r>
      <w:r>
        <w:t>Bean</w:t>
      </w:r>
      <w:r>
        <w:t>的作用域</w:t>
      </w:r>
      <w:r>
        <w:rPr>
          <w:rFonts w:hint="eastAsia"/>
        </w:rPr>
        <w:t>，</w:t>
      </w:r>
      <w:r>
        <w:t>不同作用域的范围</w:t>
      </w:r>
      <w:r>
        <w:rPr>
          <w:rFonts w:hint="eastAsia"/>
        </w:rPr>
        <w:t>，</w:t>
      </w:r>
      <w:r>
        <w:t>生命周期的管理也不同</w:t>
      </w:r>
      <w:r>
        <w:rPr>
          <w:rFonts w:hint="eastAsia"/>
        </w:rPr>
        <w:t>。</w:t>
      </w:r>
    </w:p>
    <w:p w:rsidR="00163015" w:rsidRDefault="00163015" w:rsidP="00163015">
      <w:pPr>
        <w:ind w:firstLine="420"/>
      </w:pPr>
      <w:r w:rsidRPr="00163015">
        <w:rPr>
          <w:rStyle w:val="a7"/>
          <w:b/>
          <w:sz w:val="24"/>
        </w:rPr>
        <w:t>创建</w:t>
      </w:r>
      <w:r>
        <w:rPr>
          <w:rFonts w:hint="eastAsia"/>
        </w:rPr>
        <w:t>：</w:t>
      </w:r>
      <w:r w:rsidRPr="00163015">
        <w:t>根据配置情况调用</w:t>
      </w:r>
      <w:r>
        <w:t>Bean</w:t>
      </w:r>
      <w:r w:rsidRPr="00163015">
        <w:t>构造方法或工厂方法实例化</w:t>
      </w:r>
      <w:r w:rsidRPr="00163015">
        <w:t>Bean</w:t>
      </w:r>
      <w:r>
        <w:rPr>
          <w:rFonts w:hint="eastAsia"/>
        </w:rPr>
        <w:t>，</w:t>
      </w:r>
      <w:r w:rsidRPr="00163015">
        <w:t>利用依赖注入完成</w:t>
      </w:r>
      <w:r>
        <w:t>Bean</w:t>
      </w:r>
      <w:r w:rsidRPr="00163015">
        <w:t>中所有属性值的配置注入</w:t>
      </w:r>
      <w:r w:rsidR="0033332A">
        <w:rPr>
          <w:rFonts w:hint="eastAsia"/>
        </w:rPr>
        <w:t>，</w:t>
      </w:r>
      <w:r w:rsidR="0033332A">
        <w:t>这是创建</w:t>
      </w:r>
      <w:r w:rsidR="0033332A">
        <w:t>Bean</w:t>
      </w:r>
      <w:r w:rsidR="0033332A">
        <w:t>的基本流程</w:t>
      </w:r>
      <w:r w:rsidRPr="00163015">
        <w:t>。</w:t>
      </w:r>
      <w:r w:rsidR="00E13D75">
        <w:t>下面罗列一些额外的</w:t>
      </w:r>
      <w:r w:rsidR="00C765AA">
        <w:t>创建的流程</w:t>
      </w:r>
      <w:r w:rsidR="00CC1C84">
        <w:rPr>
          <w:rFonts w:hint="eastAsia"/>
        </w:rPr>
        <w:t>：</w:t>
      </w:r>
    </w:p>
    <w:p w:rsidR="00163015" w:rsidRDefault="00163015" w:rsidP="00163015">
      <w:pPr>
        <w:ind w:firstLine="420"/>
      </w:pPr>
      <w:r w:rsidRPr="00163015">
        <w:t>如果</w:t>
      </w:r>
      <w:r>
        <w:t>Bean</w:t>
      </w:r>
      <w:r w:rsidRPr="00163015">
        <w:t>实现了</w:t>
      </w:r>
      <w:r>
        <w:t>BeanNameAware</w:t>
      </w:r>
      <w:r w:rsidRPr="00163015">
        <w:t>接口，则</w:t>
      </w:r>
      <w:r>
        <w:t>Spring</w:t>
      </w:r>
      <w:r w:rsidRPr="00163015">
        <w:t>调用</w:t>
      </w:r>
      <w:r>
        <w:t>Bean</w:t>
      </w:r>
      <w:r w:rsidRPr="00163015">
        <w:t>的</w:t>
      </w:r>
      <w:r>
        <w:t>setBeanName()</w:t>
      </w:r>
      <w:r w:rsidRPr="00163015">
        <w:t>方法传入当前</w:t>
      </w:r>
      <w:r>
        <w:t>Bean</w:t>
      </w:r>
      <w:r w:rsidRPr="00163015">
        <w:t>的</w:t>
      </w:r>
      <w:r>
        <w:t>id</w:t>
      </w:r>
      <w:r w:rsidRPr="00163015">
        <w:t>值。</w:t>
      </w:r>
    </w:p>
    <w:p w:rsidR="00163015" w:rsidRDefault="00163015" w:rsidP="00163015">
      <w:pPr>
        <w:ind w:firstLine="420"/>
      </w:pPr>
      <w:r w:rsidRPr="00163015">
        <w:t>如果</w:t>
      </w:r>
      <w:r w:rsidRPr="00163015">
        <w:t xml:space="preserve"> Bean </w:t>
      </w:r>
      <w:r w:rsidRPr="00163015">
        <w:t>实现了</w:t>
      </w:r>
      <w:r w:rsidRPr="00163015">
        <w:t xml:space="preserve"> BeanFactoryAware </w:t>
      </w:r>
      <w:r w:rsidRPr="00163015">
        <w:t>接口，则</w:t>
      </w:r>
      <w:r w:rsidRPr="00163015">
        <w:t xml:space="preserve"> Spring </w:t>
      </w:r>
      <w:r w:rsidRPr="00163015">
        <w:t>调用</w:t>
      </w:r>
      <w:r w:rsidRPr="00163015">
        <w:t xml:space="preserve"> setBeanFactory() </w:t>
      </w:r>
      <w:r w:rsidRPr="00163015">
        <w:t>方法传入当前工厂实例的引用。</w:t>
      </w:r>
    </w:p>
    <w:p w:rsidR="00163015" w:rsidRDefault="00163015" w:rsidP="00163015">
      <w:pPr>
        <w:ind w:firstLine="420"/>
      </w:pPr>
      <w:r w:rsidRPr="00163015">
        <w:t>如果</w:t>
      </w:r>
      <w:r>
        <w:t>Bean</w:t>
      </w:r>
      <w:r w:rsidRPr="00163015">
        <w:t>实现了</w:t>
      </w:r>
      <w:r>
        <w:t>ApplicationContextAware</w:t>
      </w:r>
      <w:r w:rsidRPr="00163015">
        <w:t>接口，则</w:t>
      </w:r>
      <w:r>
        <w:t>Spring</w:t>
      </w:r>
      <w:r w:rsidRPr="00163015">
        <w:t>调用</w:t>
      </w:r>
      <w:r w:rsidRPr="00163015">
        <w:t xml:space="preserve">setApplicationContext() </w:t>
      </w:r>
      <w:r w:rsidRPr="00163015">
        <w:t>方法传入当前</w:t>
      </w:r>
      <w:r>
        <w:t>ApplicationContext</w:t>
      </w:r>
      <w:r w:rsidRPr="00163015">
        <w:t>实例的引用。</w:t>
      </w:r>
    </w:p>
    <w:p w:rsidR="00163015" w:rsidRDefault="00163015" w:rsidP="00163015">
      <w:pPr>
        <w:ind w:firstLine="420"/>
      </w:pPr>
      <w:r w:rsidRPr="00163015">
        <w:t>如果</w:t>
      </w:r>
      <w:r w:rsidRPr="00163015">
        <w:t xml:space="preserve">BeanPostProcessor </w:t>
      </w:r>
      <w:r w:rsidRPr="00163015">
        <w:t>和</w:t>
      </w:r>
      <w:r w:rsidRPr="00163015">
        <w:t xml:space="preserve"> Bean </w:t>
      </w:r>
      <w:r w:rsidRPr="00163015">
        <w:t>关联，则</w:t>
      </w:r>
      <w:r w:rsidRPr="00163015">
        <w:t xml:space="preserve"> Spring </w:t>
      </w:r>
      <w:r w:rsidRPr="00163015">
        <w:t>将调用该接口的预初始化方法</w:t>
      </w:r>
      <w:r w:rsidRPr="00163015">
        <w:t xml:space="preserve"> </w:t>
      </w:r>
      <w:r w:rsidRPr="00163015">
        <w:lastRenderedPageBreak/>
        <w:t xml:space="preserve">postProcessBeforeInitialzation() </w:t>
      </w:r>
      <w:r w:rsidRPr="00163015">
        <w:t>对</w:t>
      </w:r>
      <w:r w:rsidRPr="00163015">
        <w:t xml:space="preserve"> Bean </w:t>
      </w:r>
      <w:r w:rsidRPr="00163015">
        <w:t>进行加工操作，此处非常重要，</w:t>
      </w:r>
      <w:r w:rsidRPr="00163015">
        <w:t xml:space="preserve">Spring </w:t>
      </w:r>
      <w:r w:rsidRPr="00163015">
        <w:t>的</w:t>
      </w:r>
      <w:r w:rsidRPr="00163015">
        <w:t xml:space="preserve"> AOP </w:t>
      </w:r>
      <w:r w:rsidRPr="00163015">
        <w:t>就是利用它实现的。</w:t>
      </w:r>
    </w:p>
    <w:p w:rsidR="00163015" w:rsidRDefault="00163015" w:rsidP="00163015">
      <w:pPr>
        <w:ind w:firstLine="420"/>
      </w:pPr>
      <w:r w:rsidRPr="00163015">
        <w:t>如果</w:t>
      </w:r>
      <w:r w:rsidRPr="00163015">
        <w:t xml:space="preserve"> Bean </w:t>
      </w:r>
      <w:r w:rsidRPr="00163015">
        <w:t>实现了</w:t>
      </w:r>
      <w:r w:rsidRPr="00163015">
        <w:t xml:space="preserve"> InitializingBean </w:t>
      </w:r>
      <w:r w:rsidRPr="00163015">
        <w:t>接口，则</w:t>
      </w:r>
      <w:r w:rsidRPr="00163015">
        <w:t xml:space="preserve"> Spring </w:t>
      </w:r>
      <w:r w:rsidRPr="00163015">
        <w:t>将调用</w:t>
      </w:r>
      <w:r w:rsidRPr="00163015">
        <w:t xml:space="preserve"> afterPropertiesSet() </w:t>
      </w:r>
      <w:r>
        <w:t>方法</w:t>
      </w:r>
    </w:p>
    <w:p w:rsidR="00163015" w:rsidRDefault="00163015" w:rsidP="00163015">
      <w:pPr>
        <w:ind w:firstLine="420"/>
      </w:pPr>
      <w:r w:rsidRPr="00163015">
        <w:t>如果在配置文件中通过</w:t>
      </w:r>
      <w:r w:rsidRPr="00163015">
        <w:t xml:space="preserve"> init-method </w:t>
      </w:r>
      <w:r w:rsidRPr="00163015">
        <w:t>属性指定了初始化方法，则调用该初始化方法。</w:t>
      </w:r>
    </w:p>
    <w:p w:rsidR="00163015" w:rsidRPr="00163015" w:rsidRDefault="00163015" w:rsidP="00163015">
      <w:pPr>
        <w:ind w:firstLine="420"/>
        <w:rPr>
          <w:rFonts w:hint="eastAsia"/>
        </w:rPr>
      </w:pPr>
      <w:r w:rsidRPr="00163015">
        <w:t>如果</w:t>
      </w:r>
      <w:r w:rsidRPr="00163015">
        <w:t xml:space="preserve"> BeanPostProcessor </w:t>
      </w:r>
      <w:r w:rsidRPr="00163015">
        <w:t>和</w:t>
      </w:r>
      <w:r w:rsidRPr="00163015">
        <w:t xml:space="preserve"> Bean </w:t>
      </w:r>
      <w:r w:rsidRPr="00163015">
        <w:t>关联，则</w:t>
      </w:r>
      <w:r w:rsidRPr="00163015">
        <w:t xml:space="preserve"> Spring </w:t>
      </w:r>
      <w:r w:rsidRPr="00163015">
        <w:t>将调用该接口的初始化方法</w:t>
      </w:r>
      <w:r w:rsidRPr="00163015">
        <w:t xml:space="preserve"> postProcessAfterInitialization()</w:t>
      </w:r>
    </w:p>
    <w:p w:rsidR="00163015" w:rsidRPr="001D3E9B" w:rsidRDefault="00163015" w:rsidP="00163015">
      <w:pPr>
        <w:ind w:firstLine="420"/>
        <w:rPr>
          <w:rFonts w:hint="eastAsia"/>
        </w:rPr>
      </w:pPr>
      <w:r w:rsidRPr="00163015">
        <w:rPr>
          <w:rStyle w:val="a7"/>
          <w:b/>
          <w:sz w:val="24"/>
        </w:rPr>
        <w:t>销毁</w:t>
      </w:r>
      <w:r w:rsidRPr="00163015">
        <w:rPr>
          <w:rStyle w:val="a7"/>
        </w:rPr>
        <w:t>：</w:t>
      </w:r>
      <w:r w:rsidR="00BA0077">
        <w:t>对于单例模式下的</w:t>
      </w:r>
      <w:r w:rsidR="00BA0077">
        <w:t>Bean</w:t>
      </w:r>
      <w:r w:rsidR="00BA0077">
        <w:rPr>
          <w:rFonts w:hint="eastAsia"/>
        </w:rPr>
        <w:t>，</w:t>
      </w:r>
      <w:r w:rsidR="00BA0077">
        <w:t>Spring</w:t>
      </w:r>
      <w:r w:rsidR="00BA0077">
        <w:t>能准确知道</w:t>
      </w:r>
      <w:r w:rsidR="00BA0077">
        <w:t>Bean</w:t>
      </w:r>
      <w:r w:rsidR="00BA0077">
        <w:t>何时被创建</w:t>
      </w:r>
      <w:r w:rsidR="00BA0077">
        <w:rPr>
          <w:rFonts w:hint="eastAsia"/>
        </w:rPr>
        <w:t>，</w:t>
      </w:r>
      <w:r w:rsidR="00BA0077">
        <w:t>何时被销毁</w:t>
      </w:r>
      <w:r>
        <w:rPr>
          <w:rFonts w:hint="eastAsia"/>
        </w:rPr>
        <w:t>，</w:t>
      </w:r>
      <w:r>
        <w:t>所以单例模式的</w:t>
      </w:r>
      <w:r>
        <w:t>Bean</w:t>
      </w:r>
      <w:r>
        <w:t>全权由</w:t>
      </w:r>
      <w:r>
        <w:t>Spring</w:t>
      </w:r>
      <w:r>
        <w:t>容器创建销毁</w:t>
      </w:r>
      <w:r>
        <w:rPr>
          <w:rFonts w:hint="eastAsia"/>
        </w:rPr>
        <w:t>；</w:t>
      </w:r>
      <w:r>
        <w:t>对于原型模式下的</w:t>
      </w:r>
      <w:r>
        <w:t>Bean</w:t>
      </w:r>
      <w:r>
        <w:rPr>
          <w:rFonts w:hint="eastAsia"/>
        </w:rPr>
        <w:t>，</w:t>
      </w:r>
      <w:r>
        <w:t>Spring</w:t>
      </w:r>
      <w:r>
        <w:t>创建后</w:t>
      </w:r>
      <w:r>
        <w:rPr>
          <w:rFonts w:hint="eastAsia"/>
        </w:rPr>
        <w:t>，</w:t>
      </w:r>
      <w:r>
        <w:t>交给</w:t>
      </w:r>
      <w:r>
        <w:t>Bean</w:t>
      </w:r>
      <w:r>
        <w:t>的调用者</w:t>
      </w:r>
      <w:r>
        <w:rPr>
          <w:rFonts w:hint="eastAsia"/>
        </w:rPr>
        <w:t>，</w:t>
      </w:r>
      <w:r>
        <w:t>由调用者销毁</w:t>
      </w:r>
      <w:r>
        <w:rPr>
          <w:rFonts w:hint="eastAsia"/>
        </w:rPr>
        <w:t>。</w:t>
      </w:r>
      <w:r w:rsidRPr="00163015">
        <w:rPr>
          <w:b/>
        </w:rPr>
        <w:t>Spring</w:t>
      </w:r>
      <w:r w:rsidRPr="00163015">
        <w:rPr>
          <w:b/>
        </w:rPr>
        <w:t>还提供指定销毁的方式</w:t>
      </w:r>
      <w:r>
        <w:rPr>
          <w:rFonts w:hint="eastAsia"/>
        </w:rPr>
        <w:t>：其一</w:t>
      </w:r>
      <w:r>
        <w:t>如果</w:t>
      </w:r>
      <w:r>
        <w:t xml:space="preserve"> Bean </w:t>
      </w:r>
      <w:r>
        <w:t>实现了</w:t>
      </w:r>
      <w:r>
        <w:t xml:space="preserve"> DisposableBean </w:t>
      </w:r>
      <w:r>
        <w:t>接口，则</w:t>
      </w:r>
      <w:r>
        <w:t xml:space="preserve"> Spring </w:t>
      </w:r>
      <w:r>
        <w:t>会调用</w:t>
      </w:r>
      <w:r>
        <w:t xml:space="preserve"> destory() </w:t>
      </w:r>
      <w:r>
        <w:t>方法将</w:t>
      </w:r>
      <w:r>
        <w:t xml:space="preserve"> Spring </w:t>
      </w:r>
      <w:r>
        <w:t>中的</w:t>
      </w:r>
      <w:r>
        <w:t xml:space="preserve"> Bean </w:t>
      </w:r>
      <w:r>
        <w:t>销毁</w:t>
      </w:r>
      <w:r>
        <w:rPr>
          <w:rFonts w:hint="eastAsia"/>
        </w:rPr>
        <w:t>；其二</w:t>
      </w:r>
      <w:r>
        <w:t>在配置文件中通过</w:t>
      </w:r>
      <w:r>
        <w:t xml:space="preserve"> destory-method </w:t>
      </w:r>
      <w:r>
        <w:t>属性指定了</w:t>
      </w:r>
      <w:r>
        <w:t xml:space="preserve"> Bean </w:t>
      </w:r>
      <w:r>
        <w:t>的销毁方法，则</w:t>
      </w:r>
      <w:r>
        <w:t xml:space="preserve"> Spring </w:t>
      </w:r>
      <w:r>
        <w:t>将调用该方法对</w:t>
      </w:r>
      <w:r>
        <w:t xml:space="preserve"> Bean </w:t>
      </w:r>
      <w:r>
        <w:t>进行销毁</w:t>
      </w:r>
      <w:r>
        <w:rPr>
          <w:rFonts w:hint="eastAsia"/>
        </w:rPr>
        <w:t>。</w:t>
      </w:r>
    </w:p>
    <w:p w:rsidR="00982067" w:rsidRDefault="00982067" w:rsidP="0027772A">
      <w:pPr>
        <w:pStyle w:val="2"/>
      </w:pPr>
      <w:r>
        <w:t>Spring</w:t>
      </w:r>
      <w:r w:rsidR="00C41CA0">
        <w:t xml:space="preserve"> </w:t>
      </w:r>
      <w:r>
        <w:t>XML</w:t>
      </w:r>
      <w:r w:rsidR="00C41CA0">
        <w:t>配置</w:t>
      </w:r>
      <w:r>
        <w:t>和注解</w:t>
      </w:r>
    </w:p>
    <w:p w:rsidR="00C41CA0" w:rsidRDefault="00C41CA0" w:rsidP="00C41CA0">
      <w:r>
        <w:tab/>
        <w:t xml:space="preserve">Spring </w:t>
      </w:r>
      <w:r>
        <w:t>配置文件支持两种不同的格式，分别是</w:t>
      </w:r>
      <w:r>
        <w:t xml:space="preserve"> XML </w:t>
      </w:r>
      <w:r>
        <w:t>文件格式和</w:t>
      </w:r>
      <w:r>
        <w:t xml:space="preserve"> Properties </w:t>
      </w:r>
      <w:r>
        <w:t>文件格式。</w:t>
      </w:r>
      <w:r w:rsidR="002713E7">
        <w:t>Properties</w:t>
      </w:r>
      <w:r w:rsidR="002713E7">
        <w:t>一般用于配置值</w:t>
      </w:r>
      <w:r w:rsidR="001C53FA">
        <w:rPr>
          <w:rFonts w:hint="eastAsia"/>
        </w:rPr>
        <w:t>。</w:t>
      </w:r>
      <w:r w:rsidR="001C53FA">
        <w:t>X</w:t>
      </w:r>
      <w:r w:rsidR="001C53FA">
        <w:rPr>
          <w:rFonts w:hint="eastAsia"/>
        </w:rPr>
        <w:t>ml</w:t>
      </w:r>
      <w:r w:rsidR="001C53FA">
        <w:rPr>
          <w:rFonts w:hint="eastAsia"/>
        </w:rPr>
        <w:t>用于配置</w:t>
      </w:r>
      <w:r w:rsidR="001C53FA">
        <w:rPr>
          <w:rFonts w:hint="eastAsia"/>
        </w:rPr>
        <w:t>Bean</w:t>
      </w:r>
      <w:r w:rsidR="001C53FA">
        <w:rPr>
          <w:rFonts w:hint="eastAsia"/>
        </w:rPr>
        <w:t>。</w:t>
      </w:r>
    </w:p>
    <w:p w:rsidR="005F26CC" w:rsidRDefault="005F26CC" w:rsidP="005F26CC">
      <w:pPr>
        <w:pStyle w:val="4"/>
        <w:rPr>
          <w:rFonts w:hint="eastAsia"/>
        </w:rPr>
      </w:pPr>
      <w:r>
        <w:t>XML</w:t>
      </w:r>
      <w:r w:rsidR="006D480F">
        <w:t>配置</w:t>
      </w:r>
    </w:p>
    <w:p w:rsidR="0001781D" w:rsidRDefault="0001781D" w:rsidP="00D549B1">
      <w:pPr>
        <w:ind w:firstLine="420"/>
        <w:rPr>
          <w:rFonts w:hint="eastAsia"/>
        </w:rPr>
      </w:pPr>
      <w:r w:rsidRPr="00D549B1">
        <w:t>XML</w:t>
      </w:r>
      <w:r w:rsidRPr="00D549B1">
        <w:t>的配置有头声明和</w:t>
      </w:r>
      <w:r w:rsidRPr="00D549B1">
        <w:t>Beans</w:t>
      </w:r>
      <w:r w:rsidRPr="00D549B1">
        <w:t>主成</w:t>
      </w:r>
      <w:r w:rsidRPr="00D549B1">
        <w:rPr>
          <w:rFonts w:hint="eastAsia"/>
        </w:rPr>
        <w:t>，</w:t>
      </w:r>
      <w:r w:rsidRPr="00D549B1">
        <w:t>其中</w:t>
      </w:r>
      <w:r w:rsidRPr="00D549B1">
        <w:t>Beans</w:t>
      </w:r>
      <w:r w:rsidRPr="00D549B1">
        <w:t>里是核心的配置内容</w:t>
      </w:r>
      <w:r w:rsidRPr="00D549B1">
        <w:rPr>
          <w:rFonts w:hint="eastAsia"/>
        </w:rPr>
        <w:t>，</w:t>
      </w:r>
      <w:r w:rsidRPr="00D549B1">
        <w:t>其下常见的标签有以下几个</w:t>
      </w:r>
      <w:r w:rsidRPr="00D549B1">
        <w:rPr>
          <w:rFonts w:hint="eastAsia"/>
        </w:rPr>
        <w:t>：</w:t>
      </w:r>
      <w:r w:rsidRPr="00D549B1">
        <w:t>Bean</w:t>
      </w:r>
      <w:r w:rsidRPr="00D549B1">
        <w:rPr>
          <w:rFonts w:hint="eastAsia"/>
        </w:rPr>
        <w:t>、</w:t>
      </w:r>
      <w:r w:rsidRPr="00D549B1">
        <w:t>Context</w:t>
      </w:r>
      <w:r w:rsidRPr="00D549B1">
        <w:rPr>
          <w:rFonts w:hint="eastAsia"/>
        </w:rPr>
        <w:t>、</w:t>
      </w:r>
      <w:r w:rsidRPr="00D549B1">
        <w:t>tx</w:t>
      </w:r>
      <w:r w:rsidRPr="00D549B1">
        <w:rPr>
          <w:rFonts w:hint="eastAsia"/>
        </w:rPr>
        <w:t>:</w:t>
      </w:r>
      <w:r w:rsidRPr="00D549B1">
        <w:t>*</w:t>
      </w:r>
      <w:r w:rsidRPr="00D549B1">
        <w:rPr>
          <w:rFonts w:hint="eastAsia"/>
        </w:rPr>
        <w:t>、</w:t>
      </w:r>
      <w:r w:rsidRPr="00D549B1">
        <w:t>AOP</w:t>
      </w:r>
      <w:r w:rsidRPr="00D549B1">
        <w:rPr>
          <w:rFonts w:hint="eastAsia"/>
        </w:rPr>
        <w:t>:*</w:t>
      </w:r>
      <w:r w:rsidRPr="00D549B1">
        <w:rPr>
          <w:rFonts w:hint="eastAsia"/>
        </w:rPr>
        <w:t>，其中</w:t>
      </w:r>
      <w:r w:rsidRPr="00D549B1">
        <w:rPr>
          <w:rFonts w:hint="eastAsia"/>
        </w:rPr>
        <w:t>bean</w:t>
      </w:r>
      <w:r w:rsidRPr="00D549B1">
        <w:rPr>
          <w:rFonts w:hint="eastAsia"/>
        </w:rPr>
        <w:t>是基本内容，</w:t>
      </w:r>
      <w:r w:rsidRPr="00D549B1">
        <w:rPr>
          <w:rFonts w:hint="eastAsia"/>
        </w:rPr>
        <w:t>context</w:t>
      </w:r>
      <w:r w:rsidRPr="00D549B1">
        <w:rPr>
          <w:rFonts w:hint="eastAsia"/>
        </w:rPr>
        <w:t>配置</w:t>
      </w:r>
      <w:r w:rsidRPr="00D549B1">
        <w:rPr>
          <w:rFonts w:hint="eastAsia"/>
        </w:rPr>
        <w:t>Spring</w:t>
      </w:r>
      <w:r w:rsidRPr="00D549B1">
        <w:rPr>
          <w:rFonts w:hint="eastAsia"/>
        </w:rPr>
        <w:t>环境的上下文，用于配置</w:t>
      </w:r>
      <w:r w:rsidRPr="00D549B1">
        <w:rPr>
          <w:rFonts w:hint="eastAsia"/>
        </w:rPr>
        <w:t>Spring</w:t>
      </w:r>
      <w:r w:rsidRPr="00D549B1">
        <w:rPr>
          <w:rFonts w:hint="eastAsia"/>
        </w:rPr>
        <w:t>的配置文档等，</w:t>
      </w:r>
      <w:r w:rsidRPr="00D549B1">
        <w:rPr>
          <w:rFonts w:hint="eastAsia"/>
        </w:rPr>
        <w:t>tx:*</w:t>
      </w:r>
      <w:r w:rsidR="00546039" w:rsidRPr="00D549B1">
        <w:rPr>
          <w:rFonts w:hint="eastAsia"/>
        </w:rPr>
        <w:t>配置的都是事务管理的属性</w:t>
      </w:r>
      <w:r w:rsidRPr="00D549B1">
        <w:rPr>
          <w:rFonts w:hint="eastAsia"/>
        </w:rPr>
        <w:t>（</w:t>
      </w:r>
      <w:r w:rsidR="00546039" w:rsidRPr="00D549B1">
        <w:rPr>
          <w:rFonts w:hint="eastAsia"/>
        </w:rPr>
        <w:t>声明式的事务管理需要配置</w:t>
      </w:r>
      <w:r w:rsidR="009809B8" w:rsidRPr="00D549B1">
        <w:rPr>
          <w:rFonts w:hint="eastAsia"/>
        </w:rPr>
        <w:t>一个</w:t>
      </w:r>
      <w:r w:rsidR="00546039">
        <w:t>transactionManager</w:t>
      </w:r>
      <w:r w:rsidR="00546039" w:rsidRPr="00D549B1">
        <w:rPr>
          <w:rFonts w:hint="eastAsia"/>
        </w:rPr>
        <w:t>的</w:t>
      </w:r>
      <w:r w:rsidR="00546039" w:rsidRPr="00D549B1">
        <w:rPr>
          <w:rFonts w:hint="eastAsia"/>
        </w:rPr>
        <w:t>Bean</w:t>
      </w:r>
      <w:r w:rsidRPr="00D549B1">
        <w:rPr>
          <w:rFonts w:hint="eastAsia"/>
        </w:rPr>
        <w:t>）</w:t>
      </w:r>
      <w:r w:rsidR="00546039" w:rsidRPr="00D549B1">
        <w:rPr>
          <w:rFonts w:hint="eastAsia"/>
        </w:rPr>
        <w:t>，</w:t>
      </w:r>
      <w:r w:rsidR="00546039" w:rsidRPr="00D549B1">
        <w:rPr>
          <w:rFonts w:hint="eastAsia"/>
        </w:rPr>
        <w:t>aop:*</w:t>
      </w:r>
      <w:r w:rsidR="00546039" w:rsidRPr="00D549B1">
        <w:rPr>
          <w:rFonts w:hint="eastAsia"/>
        </w:rPr>
        <w:t>配置切面相关的内容，指定切面，切入点和通知目标。</w:t>
      </w:r>
    </w:p>
    <w:p w:rsidR="005F26CC" w:rsidRPr="00D549B1" w:rsidRDefault="005F26CC" w:rsidP="00D549B1">
      <w:pPr>
        <w:ind w:firstLine="420"/>
      </w:pPr>
      <w:r w:rsidRPr="00D549B1">
        <w:t>Beans</w:t>
      </w:r>
      <w:r w:rsidRPr="00D549B1">
        <w:t>元素</w:t>
      </w:r>
      <w:r w:rsidRPr="00D549B1">
        <w:rPr>
          <w:rFonts w:hint="eastAsia"/>
        </w:rPr>
        <w:t>：</w:t>
      </w:r>
      <w:r w:rsidR="0001781D" w:rsidRPr="00D549B1">
        <w:rPr>
          <w:rFonts w:hint="eastAsia"/>
        </w:rPr>
        <w:t>配置的根节点，属性有</w:t>
      </w:r>
      <w:r w:rsidR="0001781D" w:rsidRPr="00D549B1">
        <w:rPr>
          <w:rFonts w:hint="eastAsia"/>
        </w:rPr>
        <w:t>default-lazy-init</w:t>
      </w:r>
      <w:r w:rsidR="0001781D" w:rsidRPr="00D549B1">
        <w:rPr>
          <w:rFonts w:hint="eastAsia"/>
        </w:rPr>
        <w:t>是否懒加载，</w:t>
      </w:r>
      <w:r w:rsidR="0001781D" w:rsidRPr="00D549B1">
        <w:rPr>
          <w:rFonts w:hint="eastAsia"/>
        </w:rPr>
        <w:t>default-dependency-check</w:t>
      </w:r>
      <w:r w:rsidR="0001781D" w:rsidRPr="00D549B1">
        <w:rPr>
          <w:rFonts w:hint="eastAsia"/>
        </w:rPr>
        <w:t>依赖检查，</w:t>
      </w:r>
      <w:r w:rsidR="0001781D" w:rsidRPr="00D549B1">
        <w:rPr>
          <w:rFonts w:hint="eastAsia"/>
        </w:rPr>
        <w:t>default-autowire</w:t>
      </w:r>
      <w:r w:rsidR="0001781D" w:rsidRPr="00D549B1">
        <w:rPr>
          <w:rFonts w:hint="eastAsia"/>
        </w:rPr>
        <w:t>自动装配。子元素有两个：</w:t>
      </w:r>
      <w:r w:rsidR="0001781D" w:rsidRPr="00D549B1">
        <w:rPr>
          <w:rFonts w:hint="eastAsia"/>
        </w:rPr>
        <w:t>import</w:t>
      </w:r>
      <w:r w:rsidR="0001781D" w:rsidRPr="00D549B1">
        <w:rPr>
          <w:rFonts w:hint="eastAsia"/>
        </w:rPr>
        <w:t>导入环境中的资源如配置文件，</w:t>
      </w:r>
      <w:r w:rsidR="0001781D" w:rsidRPr="00D549B1">
        <w:rPr>
          <w:rFonts w:hint="eastAsia"/>
        </w:rPr>
        <w:t>bean</w:t>
      </w:r>
      <w:r w:rsidR="0001781D" w:rsidRPr="00D549B1">
        <w:rPr>
          <w:rFonts w:hint="eastAsia"/>
        </w:rPr>
        <w:t>配置</w:t>
      </w:r>
      <w:r w:rsidR="0001781D" w:rsidRPr="00D549B1">
        <w:rPr>
          <w:rFonts w:hint="eastAsia"/>
        </w:rPr>
        <w:t>Bean</w:t>
      </w:r>
      <w:r w:rsidR="0001781D" w:rsidRPr="00D549B1">
        <w:rPr>
          <w:rFonts w:hint="eastAsia"/>
        </w:rPr>
        <w:t>。</w:t>
      </w:r>
    </w:p>
    <w:p w:rsidR="005F26CC" w:rsidRPr="00D549B1" w:rsidRDefault="005F26CC" w:rsidP="00D549B1">
      <w:pPr>
        <w:ind w:firstLine="420"/>
        <w:rPr>
          <w:rFonts w:hint="eastAsia"/>
        </w:rPr>
      </w:pPr>
      <w:r w:rsidRPr="00D549B1">
        <w:t>Bean</w:t>
      </w:r>
      <w:r w:rsidRPr="00D549B1">
        <w:t>元素</w:t>
      </w:r>
      <w:r w:rsidRPr="00D549B1">
        <w:rPr>
          <w:rFonts w:hint="eastAsia"/>
        </w:rPr>
        <w:t>：配置</w:t>
      </w:r>
      <w:r w:rsidRPr="00D549B1">
        <w:rPr>
          <w:rFonts w:hint="eastAsia"/>
        </w:rPr>
        <w:t>bean</w:t>
      </w:r>
      <w:r w:rsidRPr="00D549B1">
        <w:rPr>
          <w:rFonts w:hint="eastAsia"/>
        </w:rPr>
        <w:t>的</w:t>
      </w:r>
      <w:r w:rsidR="00F57203" w:rsidRPr="00D549B1">
        <w:rPr>
          <w:rFonts w:hint="eastAsia"/>
        </w:rPr>
        <w:t>标签，</w:t>
      </w:r>
      <w:r w:rsidR="00F57203" w:rsidRPr="00D549B1">
        <w:rPr>
          <w:rFonts w:hint="eastAsia"/>
        </w:rPr>
        <w:t>ID</w:t>
      </w:r>
      <w:r w:rsidR="00F57203" w:rsidRPr="00D549B1">
        <w:t>/name/class/parent</w:t>
      </w:r>
      <w:r w:rsidR="00F57203" w:rsidRPr="00D549B1">
        <w:t>基本属性</w:t>
      </w:r>
      <w:r w:rsidR="00F57203" w:rsidRPr="00D549B1">
        <w:rPr>
          <w:rFonts w:hint="eastAsia"/>
        </w:rPr>
        <w:t>，</w:t>
      </w:r>
      <w:r w:rsidR="00F57203" w:rsidRPr="00D549B1">
        <w:rPr>
          <w:rFonts w:hint="eastAsia"/>
        </w:rPr>
        <w:t>factory-class/factory-method</w:t>
      </w:r>
      <w:r w:rsidR="00F57203" w:rsidRPr="00D549B1">
        <w:t>可以指定构造方法</w:t>
      </w:r>
      <w:r w:rsidR="00F57203" w:rsidRPr="00D549B1">
        <w:rPr>
          <w:rFonts w:hint="eastAsia"/>
        </w:rPr>
        <w:t>，</w:t>
      </w:r>
      <w:r w:rsidR="00F57203" w:rsidRPr="00D549B1">
        <w:rPr>
          <w:rFonts w:hint="eastAsia"/>
        </w:rPr>
        <w:t>scope</w:t>
      </w:r>
      <w:r w:rsidR="00F57203" w:rsidRPr="00D549B1">
        <w:rPr>
          <w:rFonts w:hint="eastAsia"/>
        </w:rPr>
        <w:t>指定作用域，</w:t>
      </w:r>
      <w:r w:rsidR="00F57203" w:rsidRPr="00D549B1">
        <w:rPr>
          <w:rFonts w:hint="eastAsia"/>
        </w:rPr>
        <w:t>property</w:t>
      </w:r>
      <w:r w:rsidR="00F57203" w:rsidRPr="00D549B1">
        <w:rPr>
          <w:rFonts w:hint="eastAsia"/>
        </w:rPr>
        <w:t>指定</w:t>
      </w:r>
      <w:r w:rsidR="00F57203" w:rsidRPr="00D549B1">
        <w:rPr>
          <w:rFonts w:hint="eastAsia"/>
        </w:rPr>
        <w:t>bean</w:t>
      </w:r>
      <w:r w:rsidR="00F57203" w:rsidRPr="00D549B1">
        <w:rPr>
          <w:rFonts w:hint="eastAsia"/>
        </w:rPr>
        <w:t>的属性</w:t>
      </w:r>
      <w:r w:rsidR="0001781D" w:rsidRPr="00D549B1">
        <w:rPr>
          <w:rFonts w:hint="eastAsia"/>
        </w:rPr>
        <w:t>。</w:t>
      </w:r>
    </w:p>
    <w:p w:rsidR="005F26CC" w:rsidRPr="00D549B1" w:rsidRDefault="005F26CC" w:rsidP="00D549B1">
      <w:pPr>
        <w:ind w:firstLine="420"/>
        <w:rPr>
          <w:rFonts w:hint="eastAsia"/>
        </w:rPr>
      </w:pPr>
      <w:r w:rsidRPr="00D549B1">
        <w:t>T</w:t>
      </w:r>
      <w:r w:rsidRPr="00D549B1">
        <w:rPr>
          <w:rFonts w:hint="eastAsia"/>
        </w:rPr>
        <w:t>x</w:t>
      </w:r>
      <w:r w:rsidRPr="00D549B1">
        <w:rPr>
          <w:rFonts w:hint="eastAsia"/>
        </w:rPr>
        <w:t>元素</w:t>
      </w:r>
      <w:r w:rsidR="00283CA7">
        <w:rPr>
          <w:rFonts w:hint="eastAsia"/>
        </w:rPr>
        <w:t>配置</w:t>
      </w:r>
      <w:r w:rsidR="00283CA7">
        <w:rPr>
          <w:rFonts w:hint="eastAsia"/>
        </w:rPr>
        <w:t>Spring</w:t>
      </w:r>
      <w:r w:rsidR="00283CA7">
        <w:rPr>
          <w:rFonts w:hint="eastAsia"/>
        </w:rPr>
        <w:t>内置的事务管理器的属性。</w:t>
      </w:r>
    </w:p>
    <w:p w:rsidR="005F26CC" w:rsidRPr="005F26CC" w:rsidRDefault="005F26CC" w:rsidP="00D549B1">
      <w:pPr>
        <w:ind w:firstLine="420"/>
        <w:rPr>
          <w:rFonts w:hint="eastAsia"/>
        </w:rPr>
      </w:pPr>
      <w:r w:rsidRPr="00D549B1">
        <w:t>Aop</w:t>
      </w:r>
      <w:r w:rsidRPr="00D549B1">
        <w:t>元素</w:t>
      </w:r>
      <w:r w:rsidR="00283CA7">
        <w:rPr>
          <w:rFonts w:hint="eastAsia"/>
        </w:rPr>
        <w:t>，</w:t>
      </w:r>
      <w:r w:rsidR="00283CA7">
        <w:t>配置定义切面</w:t>
      </w:r>
      <w:r w:rsidR="00283CA7">
        <w:rPr>
          <w:rFonts w:hint="eastAsia"/>
        </w:rPr>
        <w:t>，</w:t>
      </w:r>
      <w:r w:rsidR="00283CA7">
        <w:t>面向切面编程会详说</w:t>
      </w:r>
      <w:r w:rsidR="00283CA7">
        <w:rPr>
          <w:rFonts w:hint="eastAsia"/>
        </w:rPr>
        <w:t>。</w:t>
      </w:r>
    </w:p>
    <w:p w:rsidR="005F26CC" w:rsidRDefault="002A705D" w:rsidP="005F26CC">
      <w:pPr>
        <w:pStyle w:val="4"/>
        <w:rPr>
          <w:rFonts w:hint="eastAsia"/>
        </w:rPr>
      </w:pPr>
      <w:r>
        <w:t>注解</w:t>
      </w:r>
    </w:p>
    <w:p w:rsidR="00FA1B06" w:rsidRPr="00C41CA0" w:rsidRDefault="00FA1B06" w:rsidP="00FA1B06">
      <w:pPr>
        <w:ind w:firstLine="420"/>
      </w:pPr>
      <w:r>
        <w:t>在</w:t>
      </w:r>
      <w:r>
        <w:t xml:space="preserve"> </w:t>
      </w:r>
      <w:hyperlink r:id="rId20" w:tgtFrame="_blank" w:history="1">
        <w:r w:rsidRPr="00FA1B06">
          <w:t>Spring</w:t>
        </w:r>
      </w:hyperlink>
      <w:r>
        <w:t xml:space="preserve"> </w:t>
      </w:r>
      <w:r>
        <w:t>中，尽管使用</w:t>
      </w:r>
      <w:r>
        <w:t xml:space="preserve"> XML </w:t>
      </w:r>
      <w:r>
        <w:t>配置文件可以实现</w:t>
      </w:r>
      <w:r>
        <w:t xml:space="preserve"> Bean </w:t>
      </w:r>
      <w:r>
        <w:t>的装配工作，但如果应用中</w:t>
      </w:r>
      <w:r>
        <w:t xml:space="preserve"> Bean </w:t>
      </w:r>
      <w:r>
        <w:t>的数量较多，会导致</w:t>
      </w:r>
      <w:r>
        <w:t xml:space="preserve"> XML </w:t>
      </w:r>
      <w:r>
        <w:t>配置文件过于臃肿，从而给维护和升级带来一定的困难。</w:t>
      </w:r>
      <w:hyperlink r:id="rId21" w:tgtFrame="_blank" w:history="1">
        <w:r w:rsidRPr="00FA1B06">
          <w:t>Java</w:t>
        </w:r>
      </w:hyperlink>
      <w:r>
        <w:t xml:space="preserve"> </w:t>
      </w:r>
      <w:r>
        <w:t>从</w:t>
      </w:r>
      <w:r>
        <w:t xml:space="preserve"> JDK 5.0 </w:t>
      </w:r>
      <w:r>
        <w:t>以后，提供了</w:t>
      </w:r>
      <w:r>
        <w:t xml:space="preserve"> Annotation</w:t>
      </w:r>
      <w:r>
        <w:t>（注解）功能，</w:t>
      </w:r>
      <w:r>
        <w:t xml:space="preserve">Spring </w:t>
      </w:r>
      <w:r>
        <w:t>也提供了对</w:t>
      </w:r>
      <w:r>
        <w:t xml:space="preserve"> Annotation </w:t>
      </w:r>
      <w:r>
        <w:t>技术的全面支持。</w:t>
      </w:r>
      <w:r>
        <w:t xml:space="preserve">Spring3 </w:t>
      </w:r>
      <w:r>
        <w:t>中定义了一系列的</w:t>
      </w:r>
      <w:r>
        <w:t xml:space="preserve"> Annotation</w:t>
      </w:r>
      <w:r>
        <w:t>（注解），常用的注解如下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FA1B06" w:rsidTr="00FA1B06">
        <w:tc>
          <w:tcPr>
            <w:tcW w:w="1838" w:type="dxa"/>
          </w:tcPr>
          <w:p w:rsidR="00FA1B06" w:rsidRPr="00B3554E" w:rsidRDefault="00FA1B06" w:rsidP="00FA1B06">
            <w:pPr>
              <w:widowControl/>
              <w:jc w:val="left"/>
            </w:pPr>
            <w:r>
              <w:t>注解</w:t>
            </w:r>
          </w:p>
        </w:tc>
        <w:tc>
          <w:tcPr>
            <w:tcW w:w="6458" w:type="dxa"/>
          </w:tcPr>
          <w:p w:rsidR="00FA1B06" w:rsidRPr="00B3554E" w:rsidRDefault="00FA1B06" w:rsidP="00FA1B06">
            <w:pPr>
              <w:widowControl/>
              <w:jc w:val="left"/>
              <w:rPr>
                <w:rFonts w:hint="eastAsia"/>
              </w:rPr>
            </w:pPr>
            <w:r>
              <w:t>描述</w:t>
            </w:r>
          </w:p>
        </w:tc>
      </w:tr>
      <w:tr w:rsidR="00FA1B06" w:rsidTr="00FA1B06">
        <w:tc>
          <w:tcPr>
            <w:tcW w:w="1838" w:type="dxa"/>
          </w:tcPr>
          <w:p w:rsidR="00FA1B06" w:rsidRPr="00FA1B06" w:rsidRDefault="00FA1B06" w:rsidP="00FA1B06">
            <w:pPr>
              <w:pStyle w:val="4"/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</w:pPr>
            <w:r w:rsidRPr="00FA1B06"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  <w:t>@Component</w:t>
            </w:r>
          </w:p>
        </w:tc>
        <w:tc>
          <w:tcPr>
            <w:tcW w:w="6458" w:type="dxa"/>
          </w:tcPr>
          <w:p w:rsidR="00FA1B06" w:rsidRPr="00FA1B06" w:rsidRDefault="00FA1B06" w:rsidP="00FA1B06">
            <w:pPr>
              <w:pStyle w:val="4"/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</w:pP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可以使用此注解描述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Spring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中的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Bean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，但它是一个泛化的概念，仅仅表示一个组件（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Bean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），并且可以作用在任何层次。使用时只需将该注解标注在相应类上即可。</w:t>
            </w:r>
          </w:p>
        </w:tc>
      </w:tr>
      <w:tr w:rsidR="00FA1B06" w:rsidTr="00FA1B06">
        <w:tc>
          <w:tcPr>
            <w:tcW w:w="1838" w:type="dxa"/>
          </w:tcPr>
          <w:p w:rsidR="00FA1B06" w:rsidRPr="00FA1B06" w:rsidRDefault="00FA1B06" w:rsidP="00FA1B06">
            <w:pPr>
              <w:pStyle w:val="4"/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</w:pPr>
            <w:r w:rsidRPr="00FA1B06"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  <w:lastRenderedPageBreak/>
              <w:t>@Repository</w:t>
            </w:r>
          </w:p>
        </w:tc>
        <w:tc>
          <w:tcPr>
            <w:tcW w:w="6458" w:type="dxa"/>
          </w:tcPr>
          <w:p w:rsidR="00FA1B06" w:rsidRPr="00FA1B06" w:rsidRDefault="00FA1B06" w:rsidP="00FA1B06">
            <w:pPr>
              <w:pStyle w:val="4"/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</w:pP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用于将数据访问层（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DAO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层）的类标识为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Spring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中的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Bean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，其功能与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@Component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相同。</w:t>
            </w:r>
          </w:p>
        </w:tc>
      </w:tr>
      <w:tr w:rsidR="00FA1B06" w:rsidTr="00FA1B06">
        <w:tc>
          <w:tcPr>
            <w:tcW w:w="1838" w:type="dxa"/>
          </w:tcPr>
          <w:p w:rsidR="00FA1B06" w:rsidRPr="00FA1B06" w:rsidRDefault="00FA1B06" w:rsidP="00FA1B06">
            <w:pPr>
              <w:pStyle w:val="4"/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</w:pPr>
            <w:r w:rsidRPr="00FA1B06"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  <w:t>@Service</w:t>
            </w:r>
          </w:p>
        </w:tc>
        <w:tc>
          <w:tcPr>
            <w:tcW w:w="6458" w:type="dxa"/>
          </w:tcPr>
          <w:p w:rsidR="00FA1B06" w:rsidRPr="00FA1B06" w:rsidRDefault="00FA1B06" w:rsidP="00FA1B06">
            <w:pPr>
              <w:pStyle w:val="4"/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</w:pP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通常作用在业务层（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Service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层），用于将业务层的类标识为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Spring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中的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Bean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，其功能与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@Component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相同。</w:t>
            </w:r>
          </w:p>
        </w:tc>
      </w:tr>
      <w:tr w:rsidR="00FA1B06" w:rsidTr="00FA1B06">
        <w:tc>
          <w:tcPr>
            <w:tcW w:w="1838" w:type="dxa"/>
          </w:tcPr>
          <w:p w:rsidR="00FA1B06" w:rsidRPr="00FA1B06" w:rsidRDefault="00FA1B06" w:rsidP="00FA1B06">
            <w:pPr>
              <w:rPr>
                <w:b/>
              </w:rPr>
            </w:pPr>
            <w:r w:rsidRPr="00FA1B06">
              <w:rPr>
                <w:b/>
                <w:bCs/>
              </w:rPr>
              <w:t>@Controller</w:t>
            </w:r>
          </w:p>
        </w:tc>
        <w:tc>
          <w:tcPr>
            <w:tcW w:w="6458" w:type="dxa"/>
          </w:tcPr>
          <w:p w:rsidR="00FA1B06" w:rsidRPr="00FA1B06" w:rsidRDefault="00FA1B06" w:rsidP="00FA1B06">
            <w:r w:rsidRPr="00FA1B06">
              <w:t>通常作用在控制层（如</w:t>
            </w:r>
            <w:r w:rsidRPr="00FA1B06">
              <w:t xml:space="preserve"> </w:t>
            </w:r>
            <w:hyperlink r:id="rId22" w:tgtFrame="_blank" w:history="1">
              <w:r w:rsidRPr="00FA1B06">
                <w:t>Struts2</w:t>
              </w:r>
            </w:hyperlink>
            <w:r w:rsidRPr="00FA1B06">
              <w:t xml:space="preserve"> </w:t>
            </w:r>
            <w:r w:rsidRPr="00FA1B06">
              <w:t>的</w:t>
            </w:r>
            <w:r w:rsidRPr="00FA1B06">
              <w:t xml:space="preserve"> Action</w:t>
            </w:r>
            <w:r w:rsidRPr="00FA1B06">
              <w:t>），用于将控制层的类标识为</w:t>
            </w:r>
            <w:r w:rsidRPr="00FA1B06">
              <w:t xml:space="preserve"> Spring </w:t>
            </w:r>
            <w:r w:rsidRPr="00FA1B06">
              <w:t>中的</w:t>
            </w:r>
            <w:r w:rsidRPr="00FA1B06">
              <w:t xml:space="preserve"> Bean</w:t>
            </w:r>
            <w:r w:rsidRPr="00FA1B06">
              <w:t>，其功能与</w:t>
            </w:r>
            <w:r w:rsidRPr="00FA1B06">
              <w:t xml:space="preserve"> @Component </w:t>
            </w:r>
            <w:r w:rsidRPr="00FA1B06">
              <w:t>相同。</w:t>
            </w:r>
          </w:p>
        </w:tc>
      </w:tr>
      <w:tr w:rsidR="00FA1B06" w:rsidRPr="00FA1B06" w:rsidTr="00FA1B06">
        <w:tc>
          <w:tcPr>
            <w:tcW w:w="1838" w:type="dxa"/>
          </w:tcPr>
          <w:p w:rsidR="00FA1B06" w:rsidRPr="00FA1B06" w:rsidRDefault="00FA1B06" w:rsidP="00FA1B06">
            <w:pPr>
              <w:pStyle w:val="4"/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</w:pPr>
            <w:r w:rsidRPr="00FA1B06"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  <w:t>@Autowired</w:t>
            </w:r>
          </w:p>
        </w:tc>
        <w:tc>
          <w:tcPr>
            <w:tcW w:w="6458" w:type="dxa"/>
          </w:tcPr>
          <w:p w:rsidR="00FA1B06" w:rsidRPr="00FA1B06" w:rsidRDefault="00FA1B06" w:rsidP="00FA1B06">
            <w:pPr>
              <w:pStyle w:val="4"/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</w:pP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用于对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Bean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的属性变量、属性的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Set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方法及构造函数进行标注，配合对应的注解处理器完成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Bean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的自动配置工作。</w:t>
            </w:r>
            <w:r w:rsidRPr="00FA1B06"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  <w:t>默认按照</w:t>
            </w:r>
            <w:r w:rsidRPr="00FA1B06"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  <w:t xml:space="preserve"> Bean </w:t>
            </w:r>
            <w:r w:rsidRPr="00FA1B06"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  <w:t>的类型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进行装配。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自动装配</w:t>
            </w:r>
          </w:p>
        </w:tc>
      </w:tr>
      <w:tr w:rsidR="00FA1B06" w:rsidRPr="00FA1B06" w:rsidTr="00FA1B06">
        <w:tc>
          <w:tcPr>
            <w:tcW w:w="1838" w:type="dxa"/>
          </w:tcPr>
          <w:p w:rsidR="00FA1B06" w:rsidRPr="00FA1B06" w:rsidRDefault="00FA1B06" w:rsidP="00FA1B06">
            <w:pPr>
              <w:pStyle w:val="4"/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</w:pPr>
            <w:r w:rsidRPr="00FA1B06"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  <w:t>@Resource</w:t>
            </w:r>
          </w:p>
        </w:tc>
        <w:tc>
          <w:tcPr>
            <w:tcW w:w="6458" w:type="dxa"/>
          </w:tcPr>
          <w:p w:rsidR="00FA1B06" w:rsidRPr="00FA1B06" w:rsidRDefault="00FA1B06" w:rsidP="00FA1B06">
            <w:pPr>
              <w:pStyle w:val="4"/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</w:pP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其作用与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Autowired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一样。其区别在于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@Autowired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默认按照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Bean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类型装配，而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@Resource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默认按照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Bean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实例名称进行装配。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br/>
              <w:t xml:space="preserve">@Resource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中有两个重要属性：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name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和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type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。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br/>
              <w:t xml:space="preserve">Spring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将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name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属性解析为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Bean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实例名称，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type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属性解析为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Bean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实例类型。如果指定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name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属性，则按实例名称进行装配；如果指定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type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属性，则按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Bean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类型进行装配。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br/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如果都不指定，则先按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Bean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实例名称装配，如果不能匹配，则再按照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Bean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类型进行装配；如果都无法匹配，则抛出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 xml:space="preserve"> NoSuchBeanDefinitionException </w:t>
            </w:r>
            <w:r w:rsidRPr="00FA1B06">
              <w:rPr>
                <w:rFonts w:asciiTheme="minorHAnsi" w:eastAsiaTheme="minorEastAsia" w:hAnsiTheme="minorHAnsi" w:cstheme="minorBidi"/>
                <w:b w:val="0"/>
                <w:bCs w:val="0"/>
                <w:kern w:val="2"/>
                <w:sz w:val="21"/>
                <w:szCs w:val="22"/>
              </w:rPr>
              <w:t>异常。</w:t>
            </w:r>
          </w:p>
        </w:tc>
      </w:tr>
      <w:tr w:rsidR="00FA1B06" w:rsidRPr="00FA1B06" w:rsidTr="00FA1B06">
        <w:tc>
          <w:tcPr>
            <w:tcW w:w="1838" w:type="dxa"/>
          </w:tcPr>
          <w:p w:rsidR="00FA1B06" w:rsidRPr="00FA1B06" w:rsidRDefault="00FA1B06" w:rsidP="00FA1B06">
            <w:pPr>
              <w:pStyle w:val="4"/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</w:pPr>
            <w:r w:rsidRPr="00FA1B06"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  <w:t>@Qualifier</w:t>
            </w:r>
          </w:p>
        </w:tc>
        <w:tc>
          <w:tcPr>
            <w:tcW w:w="6458" w:type="dxa"/>
          </w:tcPr>
          <w:p w:rsidR="00FA1B06" w:rsidRPr="00FA1B06" w:rsidRDefault="00FA1B06" w:rsidP="00FA1B06">
            <w:r w:rsidRPr="00FA1B06">
              <w:t>与</w:t>
            </w:r>
            <w:r w:rsidRPr="00FA1B06">
              <w:t xml:space="preserve"> @Autowired </w:t>
            </w:r>
            <w:r w:rsidRPr="00FA1B06">
              <w:t>注解配合使用，会将默认的按</w:t>
            </w:r>
            <w:r w:rsidRPr="00FA1B06">
              <w:t xml:space="preserve"> Bean </w:t>
            </w:r>
            <w:r w:rsidRPr="00FA1B06">
              <w:t>类型装配修改为按</w:t>
            </w:r>
            <w:r w:rsidRPr="00FA1B06">
              <w:t xml:space="preserve"> Bean </w:t>
            </w:r>
            <w:r w:rsidRPr="00FA1B06">
              <w:t>的</w:t>
            </w:r>
            <w:r w:rsidRPr="00E85F80">
              <w:rPr>
                <w:b/>
              </w:rPr>
              <w:t>实例名称装配</w:t>
            </w:r>
            <w:r w:rsidRPr="00FA1B06">
              <w:t>，</w:t>
            </w:r>
            <w:r w:rsidRPr="00FA1B06">
              <w:t xml:space="preserve">Bean </w:t>
            </w:r>
            <w:r w:rsidRPr="00FA1B06">
              <w:t>的实例名称由</w:t>
            </w:r>
            <w:r w:rsidRPr="00FA1B06">
              <w:t xml:space="preserve"> @Qualifier </w:t>
            </w:r>
            <w:r w:rsidRPr="00FA1B06">
              <w:t>注解的参数指定。</w:t>
            </w:r>
          </w:p>
        </w:tc>
      </w:tr>
      <w:tr w:rsidR="008E0BAD" w:rsidRPr="00FA1B06" w:rsidTr="00FA1B06">
        <w:tc>
          <w:tcPr>
            <w:tcW w:w="1838" w:type="dxa"/>
          </w:tcPr>
          <w:p w:rsidR="008E0BAD" w:rsidRPr="00FA1B06" w:rsidRDefault="008E0BAD" w:rsidP="00FA1B06">
            <w:pPr>
              <w:pStyle w:val="4"/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</w:pPr>
            <w:r>
              <w:rPr>
                <w:rFonts w:asciiTheme="minorHAnsi" w:eastAsiaTheme="minorEastAsia" w:hAnsiTheme="minorHAnsi" w:cstheme="minorBidi" w:hint="eastAsia"/>
                <w:bCs w:val="0"/>
                <w:kern w:val="2"/>
                <w:sz w:val="21"/>
                <w:szCs w:val="22"/>
              </w:rPr>
              <w:t>@</w:t>
            </w:r>
            <w:r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  <w:t>Required</w:t>
            </w:r>
          </w:p>
        </w:tc>
        <w:tc>
          <w:tcPr>
            <w:tcW w:w="6458" w:type="dxa"/>
          </w:tcPr>
          <w:p w:rsidR="008E0BAD" w:rsidRPr="00FA1B06" w:rsidRDefault="008E0BAD" w:rsidP="00FA1B06">
            <w:r>
              <w:t>此注解用于</w:t>
            </w:r>
            <w:r>
              <w:t>JavaBean</w:t>
            </w:r>
            <w:r>
              <w:t>的</w:t>
            </w:r>
            <w:r>
              <w:t>setter</w:t>
            </w:r>
            <w:r>
              <w:t>方法上，表示此属性是必须的，必须在配置阶段注入，否则会抛出</w:t>
            </w:r>
            <w:r>
              <w:rPr>
                <w:rStyle w:val="HTML0"/>
              </w:rPr>
              <w:t>BeanInitializationException</w:t>
            </w:r>
            <w:r>
              <w:t>。</w:t>
            </w:r>
          </w:p>
        </w:tc>
      </w:tr>
      <w:tr w:rsidR="008E0BAD" w:rsidRPr="00FA1B06" w:rsidTr="00FA1B06">
        <w:tc>
          <w:tcPr>
            <w:tcW w:w="1838" w:type="dxa"/>
          </w:tcPr>
          <w:p w:rsidR="008E0BAD" w:rsidRDefault="008E0BAD" w:rsidP="00FA1B06">
            <w:pPr>
              <w:pStyle w:val="4"/>
              <w:rPr>
                <w:rFonts w:asciiTheme="minorHAnsi" w:eastAsiaTheme="minorEastAsia" w:hAnsiTheme="minorHAnsi" w:cstheme="minorBidi" w:hint="eastAsia"/>
                <w:bCs w:val="0"/>
                <w:kern w:val="2"/>
                <w:sz w:val="21"/>
                <w:szCs w:val="22"/>
              </w:rPr>
            </w:pPr>
            <w:r>
              <w:rPr>
                <w:rFonts w:asciiTheme="minorHAnsi" w:eastAsiaTheme="minorEastAsia" w:hAnsiTheme="minorHAnsi" w:cstheme="minorBidi" w:hint="eastAsia"/>
                <w:bCs w:val="0"/>
                <w:kern w:val="2"/>
                <w:sz w:val="21"/>
                <w:szCs w:val="22"/>
              </w:rPr>
              <w:t>@</w:t>
            </w:r>
            <w:r>
              <w:rPr>
                <w:rFonts w:asciiTheme="minorHAnsi" w:eastAsiaTheme="minorEastAsia" w:hAnsiTheme="minorHAnsi" w:cstheme="minorBidi"/>
                <w:bCs w:val="0"/>
                <w:kern w:val="2"/>
                <w:sz w:val="21"/>
                <w:szCs w:val="22"/>
              </w:rPr>
              <w:t>configuration</w:t>
            </w:r>
          </w:p>
        </w:tc>
        <w:tc>
          <w:tcPr>
            <w:tcW w:w="6458" w:type="dxa"/>
          </w:tcPr>
          <w:p w:rsidR="008E0BAD" w:rsidRDefault="008E0BAD" w:rsidP="00FA1B06">
            <w:r>
              <w:rPr>
                <w:rFonts w:hint="eastAsia"/>
              </w:rPr>
              <w:t>配置</w:t>
            </w:r>
          </w:p>
        </w:tc>
      </w:tr>
      <w:tr w:rsidR="008E0BAD" w:rsidRPr="00FA1B06" w:rsidTr="00FA1B06">
        <w:tc>
          <w:tcPr>
            <w:tcW w:w="1838" w:type="dxa"/>
          </w:tcPr>
          <w:p w:rsidR="008E0BAD" w:rsidRDefault="008E0BAD" w:rsidP="00FA1B06">
            <w:pPr>
              <w:pStyle w:val="4"/>
              <w:rPr>
                <w:rFonts w:asciiTheme="minorHAnsi" w:eastAsiaTheme="minorEastAsia" w:hAnsiTheme="minorHAnsi" w:cstheme="minorBidi" w:hint="eastAsia"/>
                <w:bCs w:val="0"/>
                <w:kern w:val="2"/>
                <w:sz w:val="21"/>
                <w:szCs w:val="22"/>
              </w:rPr>
            </w:pPr>
            <w:r>
              <w:rPr>
                <w:rFonts w:asciiTheme="minorHAnsi" w:eastAsiaTheme="minorEastAsia" w:hAnsiTheme="minorHAnsi" w:cstheme="minorBidi" w:hint="eastAsia"/>
                <w:bCs w:val="0"/>
                <w:kern w:val="2"/>
                <w:sz w:val="21"/>
                <w:szCs w:val="22"/>
              </w:rPr>
              <w:t>@lazy</w:t>
            </w:r>
          </w:p>
        </w:tc>
        <w:tc>
          <w:tcPr>
            <w:tcW w:w="6458" w:type="dxa"/>
          </w:tcPr>
          <w:p w:rsidR="008E0BAD" w:rsidRDefault="008E0BAD" w:rsidP="00FA1B06">
            <w:pPr>
              <w:rPr>
                <w:rFonts w:hint="eastAsia"/>
              </w:rPr>
            </w:pPr>
            <w:r>
              <w:t>此注解使用在</w:t>
            </w:r>
            <w:r>
              <w:t>Spring</w:t>
            </w:r>
            <w:r>
              <w:t>的组件类上。默认的，</w:t>
            </w:r>
            <w:r>
              <w:t>Spring</w:t>
            </w:r>
            <w:r>
              <w:t>中</w:t>
            </w:r>
            <w:r>
              <w:t>Bean</w:t>
            </w:r>
            <w:r>
              <w:t>的依赖一开始就被创建和配置。如果想要延迟初始化一个</w:t>
            </w:r>
            <w:r>
              <w:t>bean</w:t>
            </w:r>
            <w:r>
              <w:t>，那么可以在此类上使用</w:t>
            </w:r>
            <w:r>
              <w:t>Lazy</w:t>
            </w:r>
            <w:r>
              <w:t>注解，表示此</w:t>
            </w:r>
            <w:r>
              <w:t>bean</w:t>
            </w:r>
            <w:r>
              <w:t>只有在第一次被使用的时候才会被创建和初始化。</w:t>
            </w:r>
          </w:p>
        </w:tc>
      </w:tr>
    </w:tbl>
    <w:p w:rsidR="00FA1B06" w:rsidRPr="00FA1B06" w:rsidRDefault="00E85F80" w:rsidP="00E85F80">
      <w:pPr>
        <w:rPr>
          <w:rFonts w:hint="eastAsia"/>
        </w:rPr>
      </w:pPr>
      <w:r>
        <w:t>还有比较常用的注解</w:t>
      </w:r>
      <w:r>
        <w:rPr>
          <w:rFonts w:hint="eastAsia"/>
        </w:rPr>
        <w:t>，自动生成</w:t>
      </w:r>
      <w:r>
        <w:rPr>
          <w:rFonts w:hint="eastAsia"/>
        </w:rPr>
        <w:t>Getter</w:t>
      </w:r>
      <w:r>
        <w:rPr>
          <w:rFonts w:hint="eastAsia"/>
        </w:rPr>
        <w:t>和</w:t>
      </w:r>
      <w:r>
        <w:rPr>
          <w:rFonts w:hint="eastAsia"/>
        </w:rPr>
        <w:t>Setter</w:t>
      </w:r>
      <w:r>
        <w:rPr>
          <w:rFonts w:hint="eastAsia"/>
        </w:rPr>
        <w:t>，</w:t>
      </w:r>
      <w:r w:rsidR="00C41487">
        <w:rPr>
          <w:rFonts w:hint="eastAsia"/>
        </w:rPr>
        <w:t>虽然不是</w:t>
      </w:r>
      <w:r w:rsidR="00C41487">
        <w:rPr>
          <w:rFonts w:hint="eastAsia"/>
        </w:rPr>
        <w:t>Spring</w:t>
      </w:r>
      <w:r w:rsidR="00C41487">
        <w:rPr>
          <w:rFonts w:hint="eastAsia"/>
        </w:rPr>
        <w:t>自带的，但是可以简化代码。</w:t>
      </w:r>
    </w:p>
    <w:p w:rsidR="002B501F" w:rsidRDefault="002B501F" w:rsidP="00C41CA0">
      <w:pPr>
        <w:pStyle w:val="2"/>
      </w:pPr>
      <w:r>
        <w:t>Spring</w:t>
      </w:r>
      <w:r>
        <w:t>依赖注入的实现方式</w:t>
      </w:r>
    </w:p>
    <w:p w:rsidR="004238E0" w:rsidRDefault="00911E95" w:rsidP="00144BE8">
      <w:pPr>
        <w:ind w:firstLine="420"/>
      </w:pPr>
      <w:r>
        <w:t>Spring</w:t>
      </w:r>
      <w:r>
        <w:t>依赖注入是概念方面的描述</w:t>
      </w:r>
      <w:r>
        <w:rPr>
          <w:rFonts w:hint="eastAsia"/>
        </w:rPr>
        <w:t>，</w:t>
      </w:r>
      <w:r>
        <w:t>对</w:t>
      </w:r>
      <w:r>
        <w:t>Bean</w:t>
      </w:r>
      <w:r w:rsidR="001C6A60">
        <w:t>对象</w:t>
      </w:r>
      <w:r>
        <w:t>来说就叫</w:t>
      </w:r>
      <w:r w:rsidR="004238E0">
        <w:t>装配</w:t>
      </w:r>
      <w:r>
        <w:rPr>
          <w:rFonts w:hint="eastAsia"/>
        </w:rPr>
        <w:t>，</w:t>
      </w:r>
      <w:r>
        <w:t>Spring</w:t>
      </w:r>
      <w:r>
        <w:t>通过依赖注入的方式对</w:t>
      </w:r>
      <w:r>
        <w:t>Bean</w:t>
      </w:r>
      <w:r w:rsidR="001C6A60">
        <w:t>管理</w:t>
      </w:r>
      <w:r>
        <w:t>进行资源装配</w:t>
      </w:r>
      <w:r w:rsidR="00144BE8">
        <w:rPr>
          <w:rFonts w:hint="eastAsia"/>
        </w:rPr>
        <w:t>（</w:t>
      </w:r>
      <w:r w:rsidR="00144BE8">
        <w:t>创建应用对象之间的协作关系</w:t>
      </w:r>
      <w:r w:rsidR="00144BE8">
        <w:rPr>
          <w:rFonts w:hint="eastAsia"/>
        </w:rPr>
        <w:t>）</w:t>
      </w:r>
      <w:r>
        <w:rPr>
          <w:rFonts w:hint="eastAsia"/>
        </w:rPr>
        <w:t>，</w:t>
      </w:r>
      <w:r>
        <w:t>其实依赖注入就是装配的意思</w:t>
      </w:r>
      <w:r>
        <w:rPr>
          <w:rFonts w:hint="eastAsia"/>
        </w:rPr>
        <w:t>。</w:t>
      </w:r>
      <w:r w:rsidR="00144BE8">
        <w:rPr>
          <w:rFonts w:hint="eastAsia"/>
        </w:rPr>
        <w:t>Bean</w:t>
      </w:r>
      <w:r w:rsidR="00144BE8">
        <w:rPr>
          <w:rFonts w:hint="eastAsia"/>
        </w:rPr>
        <w:t>装配的方式有三种：自动装配</w:t>
      </w:r>
      <w:r w:rsidR="00AC0C6B">
        <w:rPr>
          <w:rFonts w:hint="eastAsia"/>
        </w:rPr>
        <w:t>，代码显式</w:t>
      </w:r>
      <w:r w:rsidR="00144BE8">
        <w:rPr>
          <w:rFonts w:hint="eastAsia"/>
        </w:rPr>
        <w:t>装配和</w:t>
      </w:r>
      <w:r w:rsidR="00144BE8">
        <w:rPr>
          <w:rFonts w:hint="eastAsia"/>
        </w:rPr>
        <w:t>XML</w:t>
      </w:r>
      <w:r w:rsidR="00AC0C6B">
        <w:rPr>
          <w:rFonts w:hint="eastAsia"/>
        </w:rPr>
        <w:t>显式</w:t>
      </w:r>
      <w:r w:rsidR="00144BE8">
        <w:rPr>
          <w:rFonts w:hint="eastAsia"/>
        </w:rPr>
        <w:t>装配（按照推荐度由高到低）</w:t>
      </w:r>
      <w:r w:rsidR="00AC0C6B">
        <w:rPr>
          <w:rFonts w:hint="eastAsia"/>
        </w:rPr>
        <w:t>；</w:t>
      </w:r>
    </w:p>
    <w:p w:rsidR="00AC0C6B" w:rsidRDefault="00AC0C6B" w:rsidP="00201262">
      <w:pPr>
        <w:pStyle w:val="4"/>
      </w:pPr>
      <w:r>
        <w:t>自动装配</w:t>
      </w:r>
    </w:p>
    <w:p w:rsidR="002B7F1E" w:rsidRDefault="002A705D" w:rsidP="002B7F1E">
      <w:r w:rsidRPr="002A705D">
        <w:rPr>
          <w:b/>
          <w:bCs/>
        </w:rPr>
        <w:tab/>
      </w:r>
      <w:r w:rsidRPr="002A705D">
        <w:t>Spring</w:t>
      </w:r>
      <w:r w:rsidRPr="002A705D">
        <w:t>从两个角度来实现自动化装配；组件扫描（</w:t>
      </w:r>
      <w:r w:rsidRPr="002A705D">
        <w:t>Spring</w:t>
      </w:r>
      <w:r w:rsidRPr="002A705D">
        <w:t>自动发现应用中上下文所需要的创建的</w:t>
      </w:r>
      <w:r w:rsidRPr="002A705D">
        <w:t>Bean</w:t>
      </w:r>
      <w:r w:rsidRPr="002A705D">
        <w:t>），自动装配（</w:t>
      </w:r>
      <w:r w:rsidRPr="002A705D">
        <w:t>Spring</w:t>
      </w:r>
      <w:r w:rsidRPr="002A705D">
        <w:t>自动满足</w:t>
      </w:r>
      <w:r w:rsidRPr="002A705D">
        <w:t>Bean</w:t>
      </w:r>
      <w:r w:rsidRPr="002A705D">
        <w:t>之间的依赖）</w:t>
      </w:r>
      <w:r w:rsidR="0065443A">
        <w:rPr>
          <w:rFonts w:hint="eastAsia"/>
        </w:rPr>
        <w:t>。</w:t>
      </w:r>
      <w:r w:rsidR="0065443A">
        <w:t>自动装配需要匹配类路径或者</w:t>
      </w:r>
      <w:r w:rsidR="0065443A">
        <w:t>Bean</w:t>
      </w:r>
      <w:r w:rsidR="0065443A">
        <w:t>名称</w:t>
      </w:r>
      <w:r w:rsidR="0065443A">
        <w:rPr>
          <w:rFonts w:hint="eastAsia"/>
        </w:rPr>
        <w:t>，</w:t>
      </w:r>
      <w:r w:rsidR="0065443A">
        <w:t>可以在注解中设置属性</w:t>
      </w:r>
      <w:r w:rsidR="0065443A">
        <w:rPr>
          <w:rFonts w:hint="eastAsia"/>
        </w:rPr>
        <w:t>。</w:t>
      </w:r>
    </w:p>
    <w:p w:rsidR="002A705D" w:rsidRPr="0070383F" w:rsidRDefault="002A705D" w:rsidP="0070383F">
      <w:pPr>
        <w:ind w:firstLine="420"/>
        <w:rPr>
          <w:rFonts w:hint="eastAsia"/>
        </w:rPr>
      </w:pPr>
      <w:r w:rsidRPr="002B7F1E">
        <w:lastRenderedPageBreak/>
        <w:t>使用</w:t>
      </w:r>
      <w:r w:rsidRPr="002B7F1E">
        <w:t>@Component</w:t>
      </w:r>
      <w:r w:rsidRPr="002B7F1E">
        <w:t>将普通</w:t>
      </w:r>
      <w:r w:rsidRPr="002B7F1E">
        <w:t>Java</w:t>
      </w:r>
      <w:r w:rsidRPr="002B7F1E">
        <w:t>类配置成</w:t>
      </w:r>
      <w:r w:rsidRPr="002B7F1E">
        <w:t>SpringBean</w:t>
      </w:r>
      <w:r w:rsidR="002B7F1E">
        <w:rPr>
          <w:rFonts w:hint="eastAsia"/>
        </w:rPr>
        <w:t>；</w:t>
      </w:r>
      <w:r w:rsidRPr="002B7F1E">
        <w:t>使用</w:t>
      </w:r>
      <w:r w:rsidRPr="002B7F1E">
        <w:t>@Autowired</w:t>
      </w:r>
      <w:r w:rsidRPr="002B7F1E">
        <w:t>（自动装配）使</w:t>
      </w:r>
      <w:r w:rsidRPr="002B7F1E">
        <w:t>Spring</w:t>
      </w:r>
      <w:r w:rsidRPr="002B7F1E">
        <w:t>满足</w:t>
      </w:r>
      <w:r w:rsidRPr="002B7F1E">
        <w:t>Bean</w:t>
      </w:r>
      <w:r w:rsidRPr="002B7F1E">
        <w:t>的依赖</w:t>
      </w:r>
      <w:r w:rsidR="002B7F1E">
        <w:rPr>
          <w:rFonts w:hint="eastAsia"/>
        </w:rPr>
        <w:t>。</w:t>
      </w:r>
      <w:r w:rsidR="002B7F1E" w:rsidRPr="002B7F1E">
        <w:t>注解好后</w:t>
      </w:r>
      <w:r w:rsidR="002B7F1E" w:rsidRPr="002B7F1E">
        <w:rPr>
          <w:rFonts w:hint="eastAsia"/>
        </w:rPr>
        <w:t>，</w:t>
      </w:r>
      <w:r w:rsidR="002B7F1E" w:rsidRPr="002B7F1E">
        <w:t>使用注解</w:t>
      </w:r>
      <w:r w:rsidR="002B7F1E" w:rsidRPr="002B7F1E">
        <w:t>@ComponentScan</w:t>
      </w:r>
      <w:r w:rsidR="002B7F1E" w:rsidRPr="002B7F1E">
        <w:t>提示</w:t>
      </w:r>
      <w:r w:rsidR="002B7F1E" w:rsidRPr="002B7F1E">
        <w:t>Spring</w:t>
      </w:r>
      <w:r w:rsidR="002B7F1E" w:rsidRPr="002B7F1E">
        <w:t>扫描包自动装配</w:t>
      </w:r>
      <w:r w:rsidR="002B7F1E" w:rsidRPr="002B7F1E">
        <w:rPr>
          <w:rFonts w:hint="eastAsia"/>
        </w:rPr>
        <w:t>，</w:t>
      </w:r>
      <w:r w:rsidR="002B7F1E" w:rsidRPr="002B7F1E">
        <w:t>等同于</w:t>
      </w:r>
      <w:r w:rsidR="002B7F1E" w:rsidRPr="002B7F1E">
        <w:t>XML</w:t>
      </w:r>
      <w:r w:rsidR="002B7F1E" w:rsidRPr="002B7F1E">
        <w:t>配置</w:t>
      </w:r>
      <w:r w:rsidR="002B7F1E">
        <w:t>context:component-scan</w:t>
      </w:r>
      <w:r w:rsidR="0070383F">
        <w:t>指定包路径</w:t>
      </w:r>
      <w:r w:rsidR="0070383F">
        <w:rPr>
          <w:rFonts w:hint="eastAsia"/>
        </w:rPr>
        <w:t>。</w:t>
      </w:r>
    </w:p>
    <w:p w:rsidR="00AC0C6B" w:rsidRDefault="00AC0C6B" w:rsidP="00201262">
      <w:pPr>
        <w:pStyle w:val="4"/>
      </w:pPr>
      <w:r>
        <w:t>代码显式装配</w:t>
      </w:r>
    </w:p>
    <w:p w:rsidR="002B7F1E" w:rsidRDefault="002B7F1E" w:rsidP="002B7F1E">
      <w:r>
        <w:tab/>
      </w:r>
      <w:r>
        <w:t>我们也可以在</w:t>
      </w:r>
      <w:r>
        <w:t>Spring</w:t>
      </w:r>
      <w:r>
        <w:t>的</w:t>
      </w:r>
      <w:r>
        <w:t>Java</w:t>
      </w:r>
      <w:r>
        <w:t>配置类中对</w:t>
      </w:r>
      <w:r>
        <w:t>SpringBean</w:t>
      </w:r>
      <w:r>
        <w:t>进行配置</w:t>
      </w:r>
      <w:r>
        <w:rPr>
          <w:rFonts w:hint="eastAsia"/>
        </w:rPr>
        <w:t>，</w:t>
      </w:r>
      <w:r>
        <w:t>配置方法的返回值为</w:t>
      </w:r>
      <w:r>
        <w:t>Bean</w:t>
      </w:r>
      <w:r>
        <w:rPr>
          <w:rFonts w:hint="eastAsia"/>
        </w:rPr>
        <w:t>。同时</w:t>
      </w:r>
      <w:r>
        <w:rPr>
          <w:rFonts w:hint="eastAsia"/>
        </w:rPr>
        <w:t>MyArticle</w:t>
      </w:r>
      <w:r>
        <w:rPr>
          <w:rFonts w:hint="eastAsia"/>
        </w:rPr>
        <w:t>也被依赖注入到</w:t>
      </w:r>
      <w:r>
        <w:rPr>
          <w:rFonts w:hint="eastAsia"/>
        </w:rPr>
        <w:t>User</w:t>
      </w:r>
      <w:r w:rsidR="00632706">
        <w:rPr>
          <w:rFonts w:hint="eastAsia"/>
        </w:rPr>
        <w:t>中。</w:t>
      </w:r>
    </w:p>
    <w:p w:rsidR="002B7F1E" w:rsidRDefault="002B7F1E" w:rsidP="002B7F1E">
      <w:pPr>
        <w:pStyle w:val="ab"/>
      </w:pPr>
      <w:r>
        <w:t>@Configuration</w:t>
      </w:r>
    </w:p>
    <w:p w:rsidR="002B7F1E" w:rsidRDefault="002B7F1E" w:rsidP="002B7F1E">
      <w:pPr>
        <w:pStyle w:val="ab"/>
      </w:pPr>
      <w:r>
        <w:t>@ComponentScan("com.jimisun")</w:t>
      </w:r>
    </w:p>
    <w:p w:rsidR="002B7F1E" w:rsidRDefault="002B7F1E" w:rsidP="002B7F1E">
      <w:pPr>
        <w:pStyle w:val="ab"/>
      </w:pPr>
      <w:r>
        <w:rPr>
          <w:color w:val="0000FF"/>
        </w:rPr>
        <w:t>public</w:t>
      </w:r>
      <w:r>
        <w:t xml:space="preserve"> </w:t>
      </w:r>
      <w:r>
        <w:rPr>
          <w:color w:val="0000FF"/>
        </w:rPr>
        <w:t>class</w:t>
      </w:r>
      <w:r>
        <w:t xml:space="preserve"> WebConfig {</w:t>
      </w:r>
    </w:p>
    <w:p w:rsidR="002B7F1E" w:rsidRDefault="002B7F1E" w:rsidP="002B7F1E">
      <w:pPr>
        <w:pStyle w:val="ab"/>
      </w:pPr>
    </w:p>
    <w:p w:rsidR="002B7F1E" w:rsidRDefault="002B7F1E" w:rsidP="002B7F1E">
      <w:pPr>
        <w:pStyle w:val="ab"/>
        <w:rPr>
          <w:color w:val="FF0000"/>
        </w:rPr>
      </w:pPr>
      <w:r>
        <w:t xml:space="preserve">    </w:t>
      </w:r>
      <w:r>
        <w:rPr>
          <w:color w:val="FF0000"/>
        </w:rPr>
        <w:t>@Bean</w:t>
      </w:r>
    </w:p>
    <w:p w:rsidR="002B7F1E" w:rsidRDefault="002B7F1E" w:rsidP="002B7F1E">
      <w:pPr>
        <w:pStyle w:val="ab"/>
      </w:pPr>
      <w:r>
        <w:rPr>
          <w:color w:val="FF0000"/>
        </w:rPr>
        <w:t xml:space="preserve">    </w:t>
      </w:r>
      <w:r>
        <w:rPr>
          <w:color w:val="0000FF"/>
        </w:rPr>
        <w:t>public</w:t>
      </w:r>
      <w:r>
        <w:t xml:space="preserve"> User user() {</w:t>
      </w:r>
    </w:p>
    <w:p w:rsidR="002B7F1E" w:rsidRDefault="002B7F1E" w:rsidP="002B7F1E">
      <w:pPr>
        <w:pStyle w:val="ab"/>
      </w:pPr>
      <w:r>
        <w:t xml:space="preserve">        </w:t>
      </w:r>
      <w:r>
        <w:rPr>
          <w:color w:val="0000FF"/>
        </w:rPr>
        <w:t>return</w:t>
      </w:r>
      <w:r>
        <w:t xml:space="preserve"> </w:t>
      </w:r>
      <w:r>
        <w:rPr>
          <w:color w:val="0000FF"/>
        </w:rPr>
        <w:t>new</w:t>
      </w:r>
      <w:r>
        <w:t xml:space="preserve"> User(</w:t>
      </w:r>
      <w:r>
        <w:rPr>
          <w:color w:val="FF0000"/>
        </w:rPr>
        <w:t>myArticle()</w:t>
      </w:r>
      <w:r>
        <w:t>);</w:t>
      </w:r>
    </w:p>
    <w:p w:rsidR="002B7F1E" w:rsidRDefault="002B7F1E" w:rsidP="002B7F1E">
      <w:pPr>
        <w:pStyle w:val="ab"/>
      </w:pPr>
      <w:r>
        <w:t xml:space="preserve">    }</w:t>
      </w:r>
    </w:p>
    <w:p w:rsidR="002B7F1E" w:rsidRDefault="002B7F1E" w:rsidP="002B7F1E">
      <w:pPr>
        <w:pStyle w:val="ab"/>
      </w:pPr>
    </w:p>
    <w:p w:rsidR="002B7F1E" w:rsidRDefault="002B7F1E" w:rsidP="002B7F1E">
      <w:pPr>
        <w:pStyle w:val="ab"/>
        <w:rPr>
          <w:color w:val="FF0000"/>
        </w:rPr>
      </w:pPr>
      <w:r>
        <w:t xml:space="preserve">    </w:t>
      </w:r>
      <w:r>
        <w:rPr>
          <w:color w:val="FF0000"/>
        </w:rPr>
        <w:t>@Bean</w:t>
      </w:r>
    </w:p>
    <w:p w:rsidR="002B7F1E" w:rsidRDefault="002B7F1E" w:rsidP="002B7F1E">
      <w:pPr>
        <w:pStyle w:val="ab"/>
      </w:pPr>
      <w:r>
        <w:rPr>
          <w:color w:val="FF0000"/>
        </w:rPr>
        <w:t xml:space="preserve">    </w:t>
      </w:r>
      <w:r>
        <w:rPr>
          <w:color w:val="0000FF"/>
        </w:rPr>
        <w:t>public</w:t>
      </w:r>
      <w:r>
        <w:t xml:space="preserve"> MyArticle myArticle() {</w:t>
      </w:r>
    </w:p>
    <w:p w:rsidR="002B7F1E" w:rsidRDefault="002B7F1E" w:rsidP="002B7F1E">
      <w:pPr>
        <w:pStyle w:val="ab"/>
      </w:pPr>
      <w:r>
        <w:t xml:space="preserve">        </w:t>
      </w:r>
      <w:r>
        <w:rPr>
          <w:color w:val="0000FF"/>
        </w:rPr>
        <w:t>return</w:t>
      </w:r>
      <w:r>
        <w:t xml:space="preserve"> </w:t>
      </w:r>
      <w:r>
        <w:rPr>
          <w:color w:val="0000FF"/>
        </w:rPr>
        <w:t>new</w:t>
      </w:r>
      <w:r>
        <w:t xml:space="preserve"> MyArticle();</w:t>
      </w:r>
    </w:p>
    <w:p w:rsidR="002B7F1E" w:rsidRDefault="002B7F1E" w:rsidP="002B7F1E">
      <w:pPr>
        <w:pStyle w:val="ab"/>
      </w:pPr>
      <w:r>
        <w:t xml:space="preserve">    }</w:t>
      </w:r>
    </w:p>
    <w:p w:rsidR="002B7F1E" w:rsidRDefault="002B7F1E" w:rsidP="002B7F1E">
      <w:pPr>
        <w:pStyle w:val="ab"/>
      </w:pPr>
    </w:p>
    <w:p w:rsidR="002B7F1E" w:rsidRDefault="002B7F1E" w:rsidP="002B7F1E">
      <w:pPr>
        <w:pStyle w:val="ab"/>
      </w:pPr>
      <w:r>
        <w:t>}</w:t>
      </w:r>
    </w:p>
    <w:p w:rsidR="002B7F1E" w:rsidRPr="002B7F1E" w:rsidRDefault="002B7F1E" w:rsidP="002B7F1E">
      <w:pPr>
        <w:rPr>
          <w:rFonts w:hint="eastAsia"/>
        </w:rPr>
      </w:pPr>
    </w:p>
    <w:p w:rsidR="00AC0C6B" w:rsidRDefault="00AC0C6B" w:rsidP="00201262">
      <w:pPr>
        <w:pStyle w:val="4"/>
      </w:pPr>
      <w:r>
        <w:t>XML显式装配</w:t>
      </w:r>
    </w:p>
    <w:p w:rsidR="00E9490E" w:rsidRPr="00E9490E" w:rsidRDefault="00E9490E" w:rsidP="00D66FB6">
      <w:pPr>
        <w:ind w:firstLine="420"/>
      </w:pPr>
      <w:r>
        <w:t>通过</w:t>
      </w:r>
      <w:r>
        <w:t>XML</w:t>
      </w:r>
      <w:r>
        <w:t>标签进行显示装配</w:t>
      </w:r>
      <w:r>
        <w:rPr>
          <w:rFonts w:hint="eastAsia"/>
        </w:rPr>
        <w:t>,</w:t>
      </w:r>
      <w:r>
        <w:rPr>
          <w:rFonts w:hint="eastAsia"/>
        </w:rPr>
        <w:t>使用构造参数标签，要求需要装配</w:t>
      </w:r>
      <w:r>
        <w:rPr>
          <w:rFonts w:hint="eastAsia"/>
        </w:rPr>
        <w:t>myArticle</w:t>
      </w:r>
      <w:r>
        <w:t xml:space="preserve"> Bean</w:t>
      </w:r>
      <w:r>
        <w:rPr>
          <w:rFonts w:hint="eastAsia"/>
        </w:rPr>
        <w:t>，</w:t>
      </w:r>
      <w:r>
        <w:t>实现依赖注入</w:t>
      </w:r>
      <w:r>
        <w:rPr>
          <w:rFonts w:hint="eastAsia"/>
        </w:rPr>
        <w:t>。</w:t>
      </w:r>
      <w:r w:rsidR="00D66FB6">
        <w:rPr>
          <w:rFonts w:hint="eastAsia"/>
        </w:rPr>
        <w:t>XML</w:t>
      </w:r>
      <w:r w:rsidR="00D66FB6">
        <w:rPr>
          <w:rFonts w:hint="eastAsia"/>
        </w:rPr>
        <w:t>配置的通病就是，当项目到一定的</w:t>
      </w:r>
      <w:r w:rsidR="00E06379">
        <w:rPr>
          <w:rFonts w:hint="eastAsia"/>
        </w:rPr>
        <w:t>复杂度后，</w:t>
      </w:r>
      <w:r w:rsidR="00E06379">
        <w:rPr>
          <w:rFonts w:hint="eastAsia"/>
        </w:rPr>
        <w:t>XML</w:t>
      </w:r>
      <w:r w:rsidR="00E06379">
        <w:rPr>
          <w:rFonts w:hint="eastAsia"/>
        </w:rPr>
        <w:t>会非常的庞大，不好维护。所以推荐度最低。</w:t>
      </w:r>
    </w:p>
    <w:p w:rsidR="00E9490E" w:rsidRDefault="00E9490E" w:rsidP="00E9490E">
      <w:pPr>
        <w:pStyle w:val="ab"/>
      </w:pPr>
      <w:r>
        <w:rPr>
          <w:color w:val="0000FF"/>
        </w:rPr>
        <w:t>&lt;?</w:t>
      </w:r>
      <w:r>
        <w:t>xml version="1.0" encoding="UTF-8"</w:t>
      </w:r>
      <w:r>
        <w:rPr>
          <w:color w:val="0000FF"/>
        </w:rPr>
        <w:t>?&gt;</w:t>
      </w:r>
    </w:p>
    <w:p w:rsidR="00E9490E" w:rsidRDefault="00E9490E" w:rsidP="00E9490E">
      <w:pPr>
        <w:pStyle w:val="ab"/>
        <w:rPr>
          <w:rFonts w:hint="eastAsia"/>
        </w:rPr>
      </w:pPr>
      <w:r>
        <w:rPr>
          <w:color w:val="0000FF"/>
        </w:rPr>
        <w:t>&lt;</w:t>
      </w:r>
      <w:r>
        <w:rPr>
          <w:color w:val="800000"/>
        </w:rPr>
        <w:t xml:space="preserve">beans </w:t>
      </w:r>
      <w:r>
        <w:rPr>
          <w:color w:val="FF0000"/>
        </w:rPr>
        <w:t>…</w:t>
      </w:r>
      <w:r>
        <w:rPr>
          <w:color w:val="0000FF"/>
        </w:rPr>
        <w:t>&gt;</w:t>
      </w:r>
    </w:p>
    <w:p w:rsidR="00E9490E" w:rsidRDefault="00E9490E" w:rsidP="00E9490E">
      <w:pPr>
        <w:pStyle w:val="ab"/>
      </w:pPr>
      <w:r>
        <w:t xml:space="preserve">    </w:t>
      </w:r>
      <w:r>
        <w:rPr>
          <w:color w:val="0000FF"/>
        </w:rPr>
        <w:t>&lt;</w:t>
      </w:r>
      <w:r>
        <w:rPr>
          <w:color w:val="800000"/>
        </w:rPr>
        <w:t xml:space="preserve">bean </w:t>
      </w:r>
      <w:r>
        <w:rPr>
          <w:color w:val="FF0000"/>
        </w:rPr>
        <w:t>class</w:t>
      </w:r>
      <w:r>
        <w:rPr>
          <w:color w:val="0000FF"/>
        </w:rPr>
        <w:t>="com.</w:t>
      </w:r>
      <w:r>
        <w:rPr>
          <w:color w:val="0000FF"/>
        </w:rPr>
        <w:t>*</w:t>
      </w:r>
      <w:r>
        <w:rPr>
          <w:color w:val="0000FF"/>
        </w:rPr>
        <w:t>.User"</w:t>
      </w:r>
      <w:r>
        <w:rPr>
          <w:color w:val="FF0000"/>
        </w:rPr>
        <w:t xml:space="preserve"> id</w:t>
      </w:r>
      <w:r>
        <w:rPr>
          <w:color w:val="0000FF"/>
        </w:rPr>
        <w:t>="user"&gt;</w:t>
      </w:r>
    </w:p>
    <w:p w:rsidR="00E9490E" w:rsidRDefault="00E9490E" w:rsidP="00E9490E">
      <w:pPr>
        <w:pStyle w:val="ab"/>
      </w:pPr>
      <w:r>
        <w:t xml:space="preserve">        </w:t>
      </w:r>
      <w:r>
        <w:rPr>
          <w:color w:val="0000FF"/>
        </w:rPr>
        <w:t>&lt;</w:t>
      </w:r>
      <w:r>
        <w:rPr>
          <w:color w:val="800000"/>
        </w:rPr>
        <w:t xml:space="preserve">constructor-arg </w:t>
      </w:r>
      <w:r>
        <w:rPr>
          <w:color w:val="FF0000"/>
        </w:rPr>
        <w:t>ref</w:t>
      </w:r>
      <w:r>
        <w:rPr>
          <w:color w:val="0000FF"/>
        </w:rPr>
        <w:t>="myArticle"/&gt;</w:t>
      </w:r>
    </w:p>
    <w:p w:rsidR="00E9490E" w:rsidRDefault="00E9490E" w:rsidP="00E9490E">
      <w:pPr>
        <w:pStyle w:val="ab"/>
        <w:rPr>
          <w:rFonts w:hint="eastAsia"/>
        </w:rPr>
      </w:pPr>
      <w:r>
        <w:t xml:space="preserve">    </w:t>
      </w:r>
      <w:r>
        <w:rPr>
          <w:color w:val="0000FF"/>
        </w:rPr>
        <w:t>&lt;/</w:t>
      </w:r>
      <w:r>
        <w:rPr>
          <w:color w:val="800000"/>
        </w:rPr>
        <w:t>bean</w:t>
      </w:r>
      <w:r>
        <w:rPr>
          <w:color w:val="0000FF"/>
        </w:rPr>
        <w:t>&gt;</w:t>
      </w:r>
    </w:p>
    <w:p w:rsidR="00E9490E" w:rsidRDefault="00E9490E" w:rsidP="00E9490E">
      <w:pPr>
        <w:pStyle w:val="ab"/>
        <w:rPr>
          <w:rFonts w:hint="eastAsia"/>
        </w:rPr>
      </w:pPr>
      <w:r>
        <w:t xml:space="preserve">    </w:t>
      </w:r>
      <w:r>
        <w:rPr>
          <w:color w:val="0000FF"/>
        </w:rPr>
        <w:t>&lt;</w:t>
      </w:r>
      <w:r>
        <w:rPr>
          <w:color w:val="800000"/>
        </w:rPr>
        <w:t xml:space="preserve">bean </w:t>
      </w:r>
      <w:r>
        <w:rPr>
          <w:color w:val="FF0000"/>
        </w:rPr>
        <w:t>class</w:t>
      </w:r>
      <w:r>
        <w:rPr>
          <w:color w:val="0000FF"/>
        </w:rPr>
        <w:t>="com</w:t>
      </w:r>
      <w:r>
        <w:rPr>
          <w:color w:val="0000FF"/>
        </w:rPr>
        <w:t>.*</w:t>
      </w:r>
      <w:r>
        <w:rPr>
          <w:color w:val="0000FF"/>
        </w:rPr>
        <w:t>.MyArticle"</w:t>
      </w:r>
      <w:r>
        <w:rPr>
          <w:color w:val="FF0000"/>
        </w:rPr>
        <w:t xml:space="preserve"> id</w:t>
      </w:r>
      <w:r>
        <w:rPr>
          <w:color w:val="0000FF"/>
        </w:rPr>
        <w:t>="myArticle"&gt;&lt;/</w:t>
      </w:r>
      <w:r>
        <w:rPr>
          <w:color w:val="800000"/>
        </w:rPr>
        <w:t>bean</w:t>
      </w:r>
      <w:r>
        <w:rPr>
          <w:color w:val="0000FF"/>
        </w:rPr>
        <w:t>&gt;</w:t>
      </w:r>
    </w:p>
    <w:p w:rsidR="00E9490E" w:rsidRDefault="00E9490E" w:rsidP="00E9490E">
      <w:pPr>
        <w:pStyle w:val="ab"/>
      </w:pPr>
      <w:r>
        <w:rPr>
          <w:color w:val="0000FF"/>
        </w:rPr>
        <w:t>&lt;/</w:t>
      </w:r>
      <w:r>
        <w:rPr>
          <w:color w:val="800000"/>
        </w:rPr>
        <w:t>beans</w:t>
      </w:r>
      <w:r>
        <w:rPr>
          <w:color w:val="0000FF"/>
        </w:rPr>
        <w:t>&gt;</w:t>
      </w:r>
    </w:p>
    <w:p w:rsidR="00E9490E" w:rsidRPr="004238E0" w:rsidRDefault="00E9490E" w:rsidP="00E9490E">
      <w:pPr>
        <w:rPr>
          <w:rFonts w:hint="eastAsia"/>
        </w:rPr>
      </w:pPr>
    </w:p>
    <w:p w:rsidR="00C41CA0" w:rsidRDefault="00C41CA0" w:rsidP="00C41CA0">
      <w:pPr>
        <w:pStyle w:val="2"/>
      </w:pPr>
      <w:r>
        <w:t xml:space="preserve">Spring </w:t>
      </w:r>
      <w:r w:rsidR="004E71EE">
        <w:t>AOP</w:t>
      </w:r>
      <w:r w:rsidR="004E71EE">
        <w:t>和</w:t>
      </w:r>
      <w:r>
        <w:t>Aspectj</w:t>
      </w:r>
      <w:r w:rsidR="004E71EE">
        <w:t xml:space="preserve"> </w:t>
      </w:r>
    </w:p>
    <w:p w:rsidR="00C41CA0" w:rsidRDefault="004B57D0" w:rsidP="004B57D0">
      <w:pPr>
        <w:ind w:firstLine="420"/>
      </w:pPr>
      <w:r>
        <w:t>目前最流行的</w:t>
      </w:r>
      <w:r>
        <w:t xml:space="preserve"> AOP </w:t>
      </w:r>
      <w:r>
        <w:t>框架有两个，分别为</w:t>
      </w:r>
      <w:r>
        <w:t xml:space="preserve"> Spring AOP </w:t>
      </w:r>
      <w:r>
        <w:t>和</w:t>
      </w:r>
      <w:r>
        <w:t xml:space="preserve"> AspectJ</w:t>
      </w:r>
      <w:r>
        <w:t>。</w:t>
      </w:r>
      <w:r>
        <w:t xml:space="preserve">Spring AOP </w:t>
      </w:r>
      <w:r>
        <w:t>使用纯</w:t>
      </w:r>
      <w:r>
        <w:t xml:space="preserve"> </w:t>
      </w:r>
      <w:hyperlink r:id="rId23" w:tgtFrame="_blank" w:history="1">
        <w:r w:rsidRPr="004B57D0">
          <w:t>Java</w:t>
        </w:r>
      </w:hyperlink>
      <w:r>
        <w:t xml:space="preserve"> </w:t>
      </w:r>
      <w:r>
        <w:t>实现，不需要专门的编译过程和类加载器，在运行期间通过代理方式向目标类植入增强的代码。</w:t>
      </w:r>
      <w:r>
        <w:t xml:space="preserve">AspectJ </w:t>
      </w:r>
      <w:r>
        <w:t>扩展了</w:t>
      </w:r>
      <w:r>
        <w:t xml:space="preserve"> Java </w:t>
      </w:r>
      <w:r>
        <w:t>语言，提供了一个专门的编译器，在编译时提供横向代码的植入。</w:t>
      </w:r>
      <w:r>
        <w:t>切面编程的基本概念如下</w:t>
      </w:r>
      <w:r>
        <w:rPr>
          <w:rFonts w:hint="eastAsia"/>
        </w:rPr>
        <w:t>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4B57D0" w:rsidTr="004B57D0">
        <w:tc>
          <w:tcPr>
            <w:tcW w:w="2122" w:type="dxa"/>
            <w:vAlign w:val="center"/>
          </w:tcPr>
          <w:p w:rsidR="004B57D0" w:rsidRDefault="004B57D0" w:rsidP="004B57D0">
            <w:pPr>
              <w:widowControl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名称</w:t>
            </w:r>
          </w:p>
        </w:tc>
        <w:tc>
          <w:tcPr>
            <w:tcW w:w="6174" w:type="dxa"/>
            <w:vAlign w:val="center"/>
          </w:tcPr>
          <w:p w:rsidR="004B57D0" w:rsidRDefault="004B57D0" w:rsidP="004B57D0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说明</w:t>
            </w:r>
          </w:p>
        </w:tc>
      </w:tr>
      <w:tr w:rsidR="004B57D0" w:rsidTr="004B57D0">
        <w:tc>
          <w:tcPr>
            <w:tcW w:w="2122" w:type="dxa"/>
            <w:vAlign w:val="center"/>
          </w:tcPr>
          <w:p w:rsidR="004B57D0" w:rsidRDefault="004B57D0" w:rsidP="004B57D0">
            <w:pPr>
              <w:jc w:val="left"/>
            </w:pPr>
            <w:r>
              <w:t>Joinpoint</w:t>
            </w:r>
            <w:r>
              <w:t>（连接点）</w:t>
            </w:r>
          </w:p>
        </w:tc>
        <w:tc>
          <w:tcPr>
            <w:tcW w:w="6174" w:type="dxa"/>
            <w:vAlign w:val="center"/>
          </w:tcPr>
          <w:p w:rsidR="004B57D0" w:rsidRDefault="004B57D0" w:rsidP="004B57D0">
            <w:r>
              <w:t>指那些被拦截到的点，在</w:t>
            </w:r>
            <w:r>
              <w:t xml:space="preserve"> Spring </w:t>
            </w:r>
            <w:r>
              <w:t>中，可以被动态代理拦截目标类的方法。</w:t>
            </w:r>
          </w:p>
        </w:tc>
      </w:tr>
      <w:tr w:rsidR="004B57D0" w:rsidTr="004B57D0">
        <w:tc>
          <w:tcPr>
            <w:tcW w:w="2122" w:type="dxa"/>
            <w:vAlign w:val="center"/>
          </w:tcPr>
          <w:p w:rsidR="004B57D0" w:rsidRDefault="004B57D0" w:rsidP="004B57D0">
            <w:r>
              <w:lastRenderedPageBreak/>
              <w:t>Pointcut</w:t>
            </w:r>
            <w:r>
              <w:t>（切入点）</w:t>
            </w:r>
          </w:p>
        </w:tc>
        <w:tc>
          <w:tcPr>
            <w:tcW w:w="6174" w:type="dxa"/>
            <w:vAlign w:val="center"/>
          </w:tcPr>
          <w:p w:rsidR="004B57D0" w:rsidRDefault="004B57D0" w:rsidP="004B57D0">
            <w:r>
              <w:t>指要对哪些</w:t>
            </w:r>
            <w:r>
              <w:t xml:space="preserve"> Joinpoint </w:t>
            </w:r>
            <w:r>
              <w:t>进行拦截，即被拦截的连接点。</w:t>
            </w:r>
          </w:p>
        </w:tc>
      </w:tr>
      <w:tr w:rsidR="004B57D0" w:rsidTr="004B57D0">
        <w:tc>
          <w:tcPr>
            <w:tcW w:w="2122" w:type="dxa"/>
            <w:vAlign w:val="center"/>
          </w:tcPr>
          <w:p w:rsidR="004B57D0" w:rsidRDefault="004B57D0" w:rsidP="004B57D0">
            <w:r>
              <w:t>Advice</w:t>
            </w:r>
            <w:r>
              <w:t>（通知）</w:t>
            </w:r>
          </w:p>
        </w:tc>
        <w:tc>
          <w:tcPr>
            <w:tcW w:w="6174" w:type="dxa"/>
            <w:vAlign w:val="center"/>
          </w:tcPr>
          <w:p w:rsidR="004B57D0" w:rsidRDefault="004B57D0" w:rsidP="004B57D0">
            <w:r>
              <w:t>指拦截到</w:t>
            </w:r>
            <w:r>
              <w:t xml:space="preserve"> Joinpoint </w:t>
            </w:r>
            <w:r>
              <w:t>之后要做的事情，即对切入点增强的内容。</w:t>
            </w:r>
          </w:p>
        </w:tc>
      </w:tr>
      <w:tr w:rsidR="004B57D0" w:rsidTr="004B57D0">
        <w:tc>
          <w:tcPr>
            <w:tcW w:w="2122" w:type="dxa"/>
            <w:vAlign w:val="center"/>
          </w:tcPr>
          <w:p w:rsidR="004B57D0" w:rsidRDefault="004B57D0" w:rsidP="004B57D0">
            <w:r>
              <w:t>Target</w:t>
            </w:r>
            <w:r>
              <w:t>（目标）</w:t>
            </w:r>
          </w:p>
        </w:tc>
        <w:tc>
          <w:tcPr>
            <w:tcW w:w="6174" w:type="dxa"/>
            <w:vAlign w:val="center"/>
          </w:tcPr>
          <w:p w:rsidR="004B57D0" w:rsidRDefault="004B57D0" w:rsidP="004B57D0">
            <w:r>
              <w:t>指代理的目标对象。</w:t>
            </w:r>
          </w:p>
        </w:tc>
      </w:tr>
      <w:tr w:rsidR="004B57D0" w:rsidTr="004B57D0">
        <w:tc>
          <w:tcPr>
            <w:tcW w:w="2122" w:type="dxa"/>
            <w:vAlign w:val="center"/>
          </w:tcPr>
          <w:p w:rsidR="004B57D0" w:rsidRDefault="004B57D0" w:rsidP="004B57D0">
            <w:r>
              <w:t>Weaving</w:t>
            </w:r>
            <w:r>
              <w:t>（植入）</w:t>
            </w:r>
          </w:p>
        </w:tc>
        <w:tc>
          <w:tcPr>
            <w:tcW w:w="6174" w:type="dxa"/>
            <w:vAlign w:val="center"/>
          </w:tcPr>
          <w:p w:rsidR="004B57D0" w:rsidRDefault="004B57D0" w:rsidP="004B57D0">
            <w:r>
              <w:t>指把增强代码应用到目标上，生成代理对象的过程。</w:t>
            </w:r>
          </w:p>
        </w:tc>
      </w:tr>
      <w:tr w:rsidR="004B57D0" w:rsidTr="004B57D0">
        <w:tc>
          <w:tcPr>
            <w:tcW w:w="2122" w:type="dxa"/>
            <w:vAlign w:val="center"/>
          </w:tcPr>
          <w:p w:rsidR="004B57D0" w:rsidRDefault="004B57D0" w:rsidP="004B57D0">
            <w:r>
              <w:t>Proxy</w:t>
            </w:r>
            <w:r>
              <w:t>（代理）</w:t>
            </w:r>
          </w:p>
        </w:tc>
        <w:tc>
          <w:tcPr>
            <w:tcW w:w="6174" w:type="dxa"/>
            <w:vAlign w:val="center"/>
          </w:tcPr>
          <w:p w:rsidR="004B57D0" w:rsidRDefault="004B57D0" w:rsidP="004B57D0">
            <w:r>
              <w:t>指生成的代理对象。</w:t>
            </w:r>
          </w:p>
        </w:tc>
      </w:tr>
      <w:tr w:rsidR="004B57D0" w:rsidTr="004B57D0">
        <w:tc>
          <w:tcPr>
            <w:tcW w:w="2122" w:type="dxa"/>
            <w:vAlign w:val="center"/>
          </w:tcPr>
          <w:p w:rsidR="004B57D0" w:rsidRDefault="004B57D0" w:rsidP="004B57D0">
            <w:r>
              <w:t>Aspect</w:t>
            </w:r>
            <w:r>
              <w:t>（切面）</w:t>
            </w:r>
          </w:p>
        </w:tc>
        <w:tc>
          <w:tcPr>
            <w:tcW w:w="6174" w:type="dxa"/>
            <w:vAlign w:val="center"/>
          </w:tcPr>
          <w:p w:rsidR="004B57D0" w:rsidRDefault="004B57D0" w:rsidP="004B57D0">
            <w:r>
              <w:t>切入点和通知的结合。</w:t>
            </w:r>
          </w:p>
        </w:tc>
      </w:tr>
    </w:tbl>
    <w:p w:rsidR="00531B69" w:rsidRDefault="00531B69" w:rsidP="00531B69">
      <w:pPr>
        <w:pStyle w:val="4"/>
      </w:pPr>
      <w:r>
        <w:rPr>
          <w:rFonts w:hint="eastAsia"/>
        </w:rPr>
        <w:t>JDK动态代理</w:t>
      </w:r>
    </w:p>
    <w:p w:rsidR="004B57D0" w:rsidRDefault="004B57D0" w:rsidP="004B57D0">
      <w:r>
        <w:rPr>
          <w:rFonts w:hint="eastAsia"/>
        </w:rPr>
        <w:t>下面</w:t>
      </w:r>
      <w:r>
        <w:rPr>
          <w:rFonts w:ascii="微软雅黑" w:eastAsia="微软雅黑" w:hAnsi="微软雅黑" w:cs="微软雅黑" w:hint="eastAsia"/>
        </w:rPr>
        <w:t>举</w:t>
      </w:r>
      <w:r>
        <w:rPr>
          <w:rFonts w:ascii="Malgun Gothic" w:hAnsi="Malgun Gothic" w:cs="Malgun Gothic"/>
        </w:rPr>
        <w:t>一</w:t>
      </w:r>
      <w:r>
        <w:rPr>
          <w:rFonts w:ascii="微软雅黑" w:eastAsia="微软雅黑" w:hAnsi="微软雅黑" w:cs="微软雅黑" w:hint="eastAsia"/>
        </w:rPr>
        <w:t>个</w:t>
      </w:r>
      <w:r>
        <w:rPr>
          <w:rFonts w:hint="eastAsia"/>
        </w:rPr>
        <w:t>AOP</w:t>
      </w:r>
      <w:r>
        <w:rPr>
          <w:rFonts w:hint="eastAsia"/>
        </w:rPr>
        <w:t>的例子，展示如何使用代理的方式，在特定的切入点植入切面：</w:t>
      </w:r>
    </w:p>
    <w:p w:rsidR="004B57D0" w:rsidRDefault="004B57D0" w:rsidP="004B57D0">
      <w:pPr>
        <w:pStyle w:val="ab"/>
      </w:pPr>
      <w:r>
        <w:t xml:space="preserve">  </w:t>
      </w:r>
      <w:r>
        <w:rPr>
          <w:rStyle w:val="shkeyword"/>
        </w:rPr>
        <w:t>public</w:t>
      </w:r>
      <w:r>
        <w:t xml:space="preserve"> </w:t>
      </w:r>
      <w:r>
        <w:rPr>
          <w:rStyle w:val="shkeyword"/>
        </w:rPr>
        <w:t>class</w:t>
      </w:r>
      <w:r>
        <w:rPr>
          <w:rStyle w:val="shnormal"/>
        </w:rPr>
        <w:t xml:space="preserve"> </w:t>
      </w:r>
      <w:r>
        <w:rPr>
          <w:rStyle w:val="shclassname"/>
        </w:rPr>
        <w:t>MyBeanFactory</w:t>
      </w:r>
      <w:r>
        <w:t xml:space="preserve"> </w:t>
      </w:r>
      <w:r>
        <w:rPr>
          <w:rStyle w:val="shcbracket"/>
        </w:rPr>
        <w:t>{</w:t>
      </w:r>
    </w:p>
    <w:p w:rsidR="004B57D0" w:rsidRDefault="004B57D0" w:rsidP="004B57D0">
      <w:pPr>
        <w:pStyle w:val="ab"/>
      </w:pPr>
      <w:r>
        <w:t xml:space="preserve">        </w:t>
      </w:r>
      <w:r>
        <w:rPr>
          <w:rStyle w:val="shkeyword"/>
        </w:rPr>
        <w:t>public</w:t>
      </w:r>
      <w:r>
        <w:t xml:space="preserve"> </w:t>
      </w:r>
      <w:r>
        <w:rPr>
          <w:rStyle w:val="shkeyword"/>
        </w:rPr>
        <w:t>static</w:t>
      </w:r>
      <w:r>
        <w:t xml:space="preserve"> </w:t>
      </w:r>
      <w:r>
        <w:rPr>
          <w:rStyle w:val="shusertype"/>
        </w:rPr>
        <w:t>CustomerDao</w:t>
      </w:r>
      <w:r>
        <w:rPr>
          <w:rStyle w:val="shnormal"/>
        </w:rPr>
        <w:t xml:space="preserve"> </w:t>
      </w:r>
      <w:r>
        <w:rPr>
          <w:rStyle w:val="shfunction"/>
        </w:rPr>
        <w:t>getBean</w:t>
      </w:r>
      <w:r>
        <w:rPr>
          <w:rStyle w:val="shsymbol"/>
        </w:rPr>
        <w:t>()</w:t>
      </w:r>
      <w:r>
        <w:t xml:space="preserve"> </w:t>
      </w:r>
      <w:r>
        <w:rPr>
          <w:rStyle w:val="shcbracket"/>
        </w:rPr>
        <w:t>{</w:t>
      </w:r>
    </w:p>
    <w:p w:rsidR="004B57D0" w:rsidRDefault="004B57D0" w:rsidP="004B57D0">
      <w:pPr>
        <w:pStyle w:val="ab"/>
      </w:pPr>
      <w:r>
        <w:t xml:space="preserve">          </w:t>
      </w:r>
      <w:r>
        <w:rPr>
          <w:rStyle w:val="shcomment"/>
        </w:rPr>
        <w:t xml:space="preserve">// </w:t>
      </w:r>
      <w:r>
        <w:rPr>
          <w:rStyle w:val="shcomment"/>
        </w:rPr>
        <w:t>准</w:t>
      </w:r>
      <w:r>
        <w:rPr>
          <w:rStyle w:val="shcomment"/>
          <w:rFonts w:ascii="微软雅黑" w:eastAsia="微软雅黑" w:hAnsi="微软雅黑" w:cs="微软雅黑" w:hint="eastAsia"/>
        </w:rPr>
        <w:t>备</w:t>
      </w:r>
      <w:r>
        <w:rPr>
          <w:rStyle w:val="shcomment"/>
          <w:rFonts w:ascii="Malgun Gothic" w:hAnsi="Malgun Gothic" w:cs="Malgun Gothic" w:hint="eastAsia"/>
        </w:rPr>
        <w:t>目</w:t>
      </w:r>
      <w:r>
        <w:rPr>
          <w:rStyle w:val="shcomment"/>
          <w:rFonts w:ascii="微软雅黑" w:eastAsia="微软雅黑" w:hAnsi="微软雅黑" w:cs="微软雅黑" w:hint="eastAsia"/>
        </w:rPr>
        <w:t>标类</w:t>
      </w:r>
    </w:p>
    <w:p w:rsidR="004B57D0" w:rsidRDefault="004B57D0" w:rsidP="004B57D0">
      <w:pPr>
        <w:pStyle w:val="ab"/>
      </w:pPr>
      <w:r>
        <w:t xml:space="preserve">          </w:t>
      </w:r>
      <w:r>
        <w:rPr>
          <w:rStyle w:val="shkeyword"/>
        </w:rPr>
        <w:t>final</w:t>
      </w:r>
      <w:r>
        <w:t xml:space="preserve"> </w:t>
      </w:r>
      <w:r>
        <w:rPr>
          <w:rStyle w:val="shusertype"/>
        </w:rPr>
        <w:t>CustomerDao</w:t>
      </w:r>
      <w:r>
        <w:rPr>
          <w:rStyle w:val="shnormal"/>
        </w:rPr>
        <w:t xml:space="preserve"> </w:t>
      </w:r>
      <w:bookmarkStart w:id="5" w:name="OLE_LINK5"/>
      <w:bookmarkStart w:id="6" w:name="OLE_LINK6"/>
      <w:r>
        <w:t xml:space="preserve">customerDao </w:t>
      </w:r>
      <w:bookmarkEnd w:id="5"/>
      <w:bookmarkEnd w:id="6"/>
      <w:r>
        <w:rPr>
          <w:rStyle w:val="shsymbol"/>
        </w:rPr>
        <w:t>=</w:t>
      </w:r>
      <w:r>
        <w:t xml:space="preserve"> </w:t>
      </w:r>
      <w:r>
        <w:rPr>
          <w:rStyle w:val="shkeyword"/>
        </w:rPr>
        <w:t>new</w:t>
      </w:r>
      <w:r>
        <w:t xml:space="preserve"> </w:t>
      </w:r>
      <w:r>
        <w:rPr>
          <w:rStyle w:val="shfunction"/>
        </w:rPr>
        <w:t>CustomerDaoImpl</w:t>
      </w:r>
      <w:r>
        <w:rPr>
          <w:rStyle w:val="shsymbol"/>
        </w:rPr>
        <w:t>();</w:t>
      </w:r>
    </w:p>
    <w:p w:rsidR="004B57D0" w:rsidRDefault="004B57D0" w:rsidP="004B57D0">
      <w:pPr>
        <w:pStyle w:val="ab"/>
      </w:pPr>
      <w:r>
        <w:t xml:space="preserve">          </w:t>
      </w:r>
      <w:r>
        <w:rPr>
          <w:rStyle w:val="shcomment"/>
        </w:rPr>
        <w:t xml:space="preserve">// </w:t>
      </w:r>
      <w:r>
        <w:rPr>
          <w:rStyle w:val="shcomment"/>
          <w:rFonts w:ascii="微软雅黑" w:eastAsia="微软雅黑" w:hAnsi="微软雅黑" w:cs="微软雅黑" w:hint="eastAsia"/>
        </w:rPr>
        <w:t>创</w:t>
      </w:r>
      <w:r>
        <w:rPr>
          <w:rStyle w:val="shcomment"/>
          <w:rFonts w:ascii="Malgun Gothic" w:hAnsi="Malgun Gothic" w:cs="Malgun Gothic" w:hint="eastAsia"/>
        </w:rPr>
        <w:t>建切面</w:t>
      </w:r>
      <w:r>
        <w:rPr>
          <w:rStyle w:val="shcomment"/>
          <w:rFonts w:ascii="微软雅黑" w:eastAsia="微软雅黑" w:hAnsi="微软雅黑" w:cs="微软雅黑" w:hint="eastAsia"/>
        </w:rPr>
        <w:t>类实</w:t>
      </w:r>
      <w:r>
        <w:rPr>
          <w:rStyle w:val="shcomment"/>
          <w:rFonts w:ascii="Malgun Gothic" w:hAnsi="Malgun Gothic" w:cs="Malgun Gothic" w:hint="eastAsia"/>
        </w:rPr>
        <w:t>例</w:t>
      </w:r>
    </w:p>
    <w:p w:rsidR="004B57D0" w:rsidRDefault="004B57D0" w:rsidP="004B57D0">
      <w:pPr>
        <w:pStyle w:val="ab"/>
      </w:pPr>
      <w:r>
        <w:t xml:space="preserve">          </w:t>
      </w:r>
      <w:r>
        <w:rPr>
          <w:rStyle w:val="shkeyword"/>
        </w:rPr>
        <w:t>final</w:t>
      </w:r>
      <w:r>
        <w:t xml:space="preserve"> </w:t>
      </w:r>
      <w:r>
        <w:rPr>
          <w:rStyle w:val="shusertype"/>
        </w:rPr>
        <w:t>MyAspect</w:t>
      </w:r>
      <w:r>
        <w:rPr>
          <w:rStyle w:val="shnormal"/>
        </w:rPr>
        <w:t xml:space="preserve"> </w:t>
      </w:r>
      <w:r>
        <w:t xml:space="preserve">myAspect </w:t>
      </w:r>
      <w:r>
        <w:rPr>
          <w:rStyle w:val="shsymbol"/>
        </w:rPr>
        <w:t>=</w:t>
      </w:r>
      <w:r>
        <w:t xml:space="preserve"> </w:t>
      </w:r>
      <w:r>
        <w:rPr>
          <w:rStyle w:val="shkeyword"/>
        </w:rPr>
        <w:t>new</w:t>
      </w:r>
      <w:r>
        <w:t xml:space="preserve"> </w:t>
      </w:r>
      <w:r>
        <w:rPr>
          <w:rStyle w:val="shfunction"/>
        </w:rPr>
        <w:t>MyAspect</w:t>
      </w:r>
      <w:r>
        <w:rPr>
          <w:rStyle w:val="shsymbol"/>
        </w:rPr>
        <w:t>();</w:t>
      </w:r>
    </w:p>
    <w:p w:rsidR="004B57D0" w:rsidRDefault="004B57D0" w:rsidP="004B57D0">
      <w:pPr>
        <w:pStyle w:val="ab"/>
      </w:pPr>
      <w:r>
        <w:t xml:space="preserve">          </w:t>
      </w:r>
      <w:r>
        <w:rPr>
          <w:rStyle w:val="shcomment"/>
        </w:rPr>
        <w:t xml:space="preserve">// </w:t>
      </w:r>
      <w:r>
        <w:rPr>
          <w:rStyle w:val="shcomment"/>
        </w:rPr>
        <w:t>使用代理</w:t>
      </w:r>
      <w:r>
        <w:rPr>
          <w:rStyle w:val="shcomment"/>
          <w:rFonts w:ascii="微软雅黑" w:eastAsia="微软雅黑" w:hAnsi="微软雅黑" w:cs="微软雅黑" w:hint="eastAsia"/>
        </w:rPr>
        <w:t>类</w:t>
      </w:r>
      <w:r>
        <w:rPr>
          <w:rStyle w:val="shcomment"/>
          <w:rFonts w:ascii="Malgun Gothic" w:hAnsi="Malgun Gothic" w:cs="Malgun Gothic" w:hint="eastAsia"/>
        </w:rPr>
        <w:t>，</w:t>
      </w:r>
      <w:r>
        <w:rPr>
          <w:rStyle w:val="shcomment"/>
          <w:rFonts w:ascii="微软雅黑" w:eastAsia="微软雅黑" w:hAnsi="微软雅黑" w:cs="微软雅黑" w:hint="eastAsia"/>
        </w:rPr>
        <w:t>进</w:t>
      </w:r>
      <w:r>
        <w:rPr>
          <w:rStyle w:val="shcomment"/>
          <w:rFonts w:ascii="Malgun Gothic" w:hAnsi="Malgun Gothic" w:cs="Malgun Gothic" w:hint="eastAsia"/>
        </w:rPr>
        <w:t>行增强</w:t>
      </w:r>
    </w:p>
    <w:p w:rsidR="004B57D0" w:rsidRDefault="004B57D0" w:rsidP="004B57D0">
      <w:pPr>
        <w:pStyle w:val="ab"/>
      </w:pPr>
      <w:r>
        <w:t xml:space="preserve">          </w:t>
      </w:r>
      <w:r>
        <w:rPr>
          <w:rStyle w:val="shkeyword"/>
        </w:rPr>
        <w:t>return</w:t>
      </w:r>
      <w:r>
        <w:t xml:space="preserve"> </w:t>
      </w:r>
      <w:r>
        <w:rPr>
          <w:rStyle w:val="shsymbol"/>
        </w:rPr>
        <w:t>(</w:t>
      </w:r>
      <w:r>
        <w:t>CustomerDao</w:t>
      </w:r>
      <w:r>
        <w:rPr>
          <w:rStyle w:val="shsymbol"/>
        </w:rPr>
        <w:t>)</w:t>
      </w:r>
      <w:r>
        <w:t xml:space="preserve"> Proxy</w:t>
      </w:r>
      <w:r>
        <w:rPr>
          <w:rStyle w:val="shsymbol"/>
        </w:rPr>
        <w:t>.</w:t>
      </w:r>
      <w:r>
        <w:rPr>
          <w:rStyle w:val="shfunction"/>
        </w:rPr>
        <w:t>newProxyInstance</w:t>
      </w:r>
      <w:r>
        <w:rPr>
          <w:rStyle w:val="shsymbol"/>
        </w:rPr>
        <w:t>(</w:t>
      </w:r>
    </w:p>
    <w:p w:rsidR="004B57D0" w:rsidRDefault="004B57D0" w:rsidP="004B57D0">
      <w:pPr>
        <w:pStyle w:val="ab"/>
      </w:pPr>
      <w:r>
        <w:t xml:space="preserve">                  MyBeanFactory</w:t>
      </w:r>
      <w:r>
        <w:rPr>
          <w:rStyle w:val="shsymbol"/>
        </w:rPr>
        <w:t>.</w:t>
      </w:r>
      <w:r>
        <w:rPr>
          <w:rStyle w:val="shkeyword"/>
        </w:rPr>
        <w:t>class</w:t>
      </w:r>
      <w:r>
        <w:rPr>
          <w:rStyle w:val="shsymbol"/>
        </w:rPr>
        <w:t>.</w:t>
      </w:r>
      <w:r>
        <w:rPr>
          <w:rStyle w:val="shfunction"/>
        </w:rPr>
        <w:t>getClassLoader</w:t>
      </w:r>
      <w:r>
        <w:rPr>
          <w:rStyle w:val="shsymbol"/>
        </w:rPr>
        <w:t>(),</w:t>
      </w:r>
    </w:p>
    <w:p w:rsidR="004B57D0" w:rsidRDefault="004B57D0" w:rsidP="004B57D0">
      <w:pPr>
        <w:pStyle w:val="ab"/>
      </w:pPr>
      <w:r>
        <w:t xml:space="preserve">                  </w:t>
      </w:r>
      <w:r>
        <w:rPr>
          <w:rStyle w:val="shkeyword"/>
        </w:rPr>
        <w:t>new</w:t>
      </w:r>
      <w:r>
        <w:t xml:space="preserve"> Class</w:t>
      </w:r>
      <w:r>
        <w:rPr>
          <w:rStyle w:val="shsymbol"/>
        </w:rPr>
        <w:t>[]</w:t>
      </w:r>
      <w:r>
        <w:t xml:space="preserve"> </w:t>
      </w:r>
      <w:r>
        <w:rPr>
          <w:rStyle w:val="shcbracket"/>
        </w:rPr>
        <w:t>{</w:t>
      </w:r>
      <w:r>
        <w:t xml:space="preserve"> CustomerDao</w:t>
      </w:r>
      <w:r>
        <w:rPr>
          <w:rStyle w:val="shsymbol"/>
        </w:rPr>
        <w:t>.</w:t>
      </w:r>
      <w:r>
        <w:rPr>
          <w:rStyle w:val="shkeyword"/>
        </w:rPr>
        <w:t>class</w:t>
      </w:r>
      <w:r>
        <w:t xml:space="preserve"> </w:t>
      </w:r>
      <w:r>
        <w:rPr>
          <w:rStyle w:val="shcbracket"/>
        </w:rPr>
        <w:t>}</w:t>
      </w:r>
      <w:r>
        <w:rPr>
          <w:rStyle w:val="shsymbol"/>
        </w:rPr>
        <w:t>,</w:t>
      </w:r>
      <w:r>
        <w:t xml:space="preserve"> </w:t>
      </w:r>
      <w:r>
        <w:rPr>
          <w:rStyle w:val="shkeyword"/>
        </w:rPr>
        <w:t>new</w:t>
      </w:r>
      <w:r>
        <w:t xml:space="preserve"> </w:t>
      </w:r>
      <w:r>
        <w:rPr>
          <w:rStyle w:val="shfunction"/>
        </w:rPr>
        <w:t>InvocationHandler</w:t>
      </w:r>
      <w:r>
        <w:rPr>
          <w:rStyle w:val="shsymbol"/>
        </w:rPr>
        <w:t>()</w:t>
      </w:r>
      <w:r>
        <w:t xml:space="preserve"> </w:t>
      </w:r>
      <w:r>
        <w:rPr>
          <w:rStyle w:val="shcbracket"/>
        </w:rPr>
        <w:t>{</w:t>
      </w:r>
    </w:p>
    <w:p w:rsidR="004B57D0" w:rsidRDefault="004B57D0" w:rsidP="004B57D0">
      <w:pPr>
        <w:pStyle w:val="ab"/>
      </w:pPr>
      <w:r>
        <w:t xml:space="preserve">                      </w:t>
      </w:r>
      <w:r>
        <w:rPr>
          <w:rStyle w:val="shkeyword"/>
        </w:rPr>
        <w:t>public</w:t>
      </w:r>
      <w:r>
        <w:t xml:space="preserve"> </w:t>
      </w:r>
      <w:r>
        <w:rPr>
          <w:rStyle w:val="shusertype"/>
        </w:rPr>
        <w:t>Object</w:t>
      </w:r>
      <w:r>
        <w:rPr>
          <w:rStyle w:val="shnormal"/>
        </w:rPr>
        <w:t xml:space="preserve"> </w:t>
      </w:r>
      <w:r>
        <w:rPr>
          <w:rStyle w:val="shfunction"/>
        </w:rPr>
        <w:t>invoke</w:t>
      </w:r>
      <w:r>
        <w:rPr>
          <w:rStyle w:val="shsymbol"/>
        </w:rPr>
        <w:t>(</w:t>
      </w:r>
      <w:r>
        <w:rPr>
          <w:rStyle w:val="shusertype"/>
        </w:rPr>
        <w:t>Object</w:t>
      </w:r>
      <w:r>
        <w:rPr>
          <w:rStyle w:val="shnormal"/>
        </w:rPr>
        <w:t xml:space="preserve"> </w:t>
      </w:r>
      <w:r>
        <w:t>proxy</w:t>
      </w:r>
      <w:r>
        <w:rPr>
          <w:rStyle w:val="shsymbol"/>
        </w:rPr>
        <w:t>,</w:t>
      </w:r>
      <w:r>
        <w:t xml:space="preserve"> </w:t>
      </w:r>
      <w:r>
        <w:rPr>
          <w:rStyle w:val="shusertype"/>
        </w:rPr>
        <w:t>Method</w:t>
      </w:r>
      <w:r>
        <w:rPr>
          <w:rStyle w:val="shnormal"/>
        </w:rPr>
        <w:t xml:space="preserve"> </w:t>
      </w:r>
      <w:r>
        <w:t>method</w:t>
      </w:r>
      <w:r>
        <w:rPr>
          <w:rStyle w:val="shsymbol"/>
        </w:rPr>
        <w:t>,</w:t>
      </w:r>
    </w:p>
    <w:p w:rsidR="004B57D0" w:rsidRDefault="004B57D0" w:rsidP="004B57D0">
      <w:pPr>
        <w:pStyle w:val="ab"/>
      </w:pPr>
      <w:r>
        <w:t xml:space="preserve">                              Object</w:t>
      </w:r>
      <w:r>
        <w:rPr>
          <w:rStyle w:val="shsymbol"/>
        </w:rPr>
        <w:t>[]</w:t>
      </w:r>
      <w:r>
        <w:t xml:space="preserve"> args</w:t>
      </w:r>
      <w:r>
        <w:rPr>
          <w:rStyle w:val="shsymbol"/>
        </w:rPr>
        <w:t>)</w:t>
      </w:r>
      <w:r>
        <w:t xml:space="preserve"> </w:t>
      </w:r>
      <w:r>
        <w:rPr>
          <w:rStyle w:val="shkeyword"/>
        </w:rPr>
        <w:t>throws</w:t>
      </w:r>
      <w:r>
        <w:t xml:space="preserve"> Throwable </w:t>
      </w:r>
      <w:r>
        <w:rPr>
          <w:rStyle w:val="shcbracket"/>
        </w:rPr>
        <w:t>{</w:t>
      </w:r>
    </w:p>
    <w:p w:rsidR="004B57D0" w:rsidRDefault="004B57D0" w:rsidP="004B57D0">
      <w:pPr>
        <w:pStyle w:val="ab"/>
      </w:pPr>
      <w:r>
        <w:t xml:space="preserve">                          myAspect</w:t>
      </w:r>
      <w:r>
        <w:rPr>
          <w:rStyle w:val="shsymbol"/>
        </w:rPr>
        <w:t>.</w:t>
      </w:r>
      <w:r>
        <w:rPr>
          <w:rStyle w:val="shfunction"/>
        </w:rPr>
        <w:t>myBefore</w:t>
      </w:r>
      <w:r>
        <w:rPr>
          <w:rStyle w:val="shsymbol"/>
        </w:rPr>
        <w:t>();</w:t>
      </w:r>
      <w:r>
        <w:t xml:space="preserve"> </w:t>
      </w:r>
      <w:r>
        <w:rPr>
          <w:rStyle w:val="shcomment"/>
        </w:rPr>
        <w:t xml:space="preserve">// </w:t>
      </w:r>
      <w:r>
        <w:rPr>
          <w:rStyle w:val="shcomment"/>
        </w:rPr>
        <w:t>前增强</w:t>
      </w:r>
    </w:p>
    <w:p w:rsidR="004B57D0" w:rsidRDefault="004B57D0" w:rsidP="004B57D0">
      <w:pPr>
        <w:pStyle w:val="ab"/>
      </w:pPr>
      <w:r>
        <w:t xml:space="preserve">                          </w:t>
      </w:r>
      <w:r>
        <w:rPr>
          <w:rStyle w:val="shusertype"/>
        </w:rPr>
        <w:t>Object</w:t>
      </w:r>
      <w:r>
        <w:rPr>
          <w:rStyle w:val="shnormal"/>
        </w:rPr>
        <w:t xml:space="preserve"> </w:t>
      </w:r>
      <w:r>
        <w:t xml:space="preserve">obj </w:t>
      </w:r>
      <w:r>
        <w:rPr>
          <w:rStyle w:val="shsymbol"/>
        </w:rPr>
        <w:t>=</w:t>
      </w:r>
      <w:r>
        <w:t xml:space="preserve"> method</w:t>
      </w:r>
      <w:r>
        <w:rPr>
          <w:rStyle w:val="shsymbol"/>
        </w:rPr>
        <w:t>.</w:t>
      </w:r>
      <w:r>
        <w:rPr>
          <w:rStyle w:val="shfunction"/>
        </w:rPr>
        <w:t>invoke</w:t>
      </w:r>
      <w:r>
        <w:rPr>
          <w:rStyle w:val="shsymbol"/>
        </w:rPr>
        <w:t>(</w:t>
      </w:r>
      <w:r>
        <w:t>customerDao</w:t>
      </w:r>
      <w:r>
        <w:rPr>
          <w:rStyle w:val="shsymbol"/>
        </w:rPr>
        <w:t>,</w:t>
      </w:r>
      <w:r>
        <w:t xml:space="preserve"> args</w:t>
      </w:r>
      <w:r>
        <w:rPr>
          <w:rStyle w:val="shsymbol"/>
        </w:rPr>
        <w:t>);</w:t>
      </w:r>
    </w:p>
    <w:p w:rsidR="004B57D0" w:rsidRDefault="004B57D0" w:rsidP="004B57D0">
      <w:pPr>
        <w:pStyle w:val="ab"/>
      </w:pPr>
      <w:r>
        <w:t xml:space="preserve">                          myAspect</w:t>
      </w:r>
      <w:r>
        <w:rPr>
          <w:rStyle w:val="shsymbol"/>
        </w:rPr>
        <w:t>.</w:t>
      </w:r>
      <w:r>
        <w:rPr>
          <w:rStyle w:val="shfunction"/>
        </w:rPr>
        <w:t>myAfter</w:t>
      </w:r>
      <w:r>
        <w:rPr>
          <w:rStyle w:val="shsymbol"/>
        </w:rPr>
        <w:t>();</w:t>
      </w:r>
      <w:r>
        <w:t xml:space="preserve"> </w:t>
      </w:r>
      <w:r>
        <w:rPr>
          <w:rStyle w:val="shcomment"/>
        </w:rPr>
        <w:t xml:space="preserve">// </w:t>
      </w:r>
      <w:r>
        <w:rPr>
          <w:rStyle w:val="shcomment"/>
        </w:rPr>
        <w:t>后增强</w:t>
      </w:r>
    </w:p>
    <w:p w:rsidR="004B57D0" w:rsidRDefault="004B57D0" w:rsidP="004B57D0">
      <w:pPr>
        <w:pStyle w:val="ab"/>
      </w:pPr>
      <w:r>
        <w:t xml:space="preserve">                          </w:t>
      </w:r>
      <w:r>
        <w:rPr>
          <w:rStyle w:val="shkeyword"/>
        </w:rPr>
        <w:t>return</w:t>
      </w:r>
      <w:r>
        <w:t xml:space="preserve"> obj</w:t>
      </w:r>
      <w:r>
        <w:rPr>
          <w:rStyle w:val="shsymbol"/>
        </w:rPr>
        <w:t>;</w:t>
      </w:r>
    </w:p>
    <w:p w:rsidR="004B57D0" w:rsidRDefault="004B57D0" w:rsidP="004B57D0">
      <w:pPr>
        <w:pStyle w:val="ab"/>
      </w:pPr>
      <w:r>
        <w:t xml:space="preserve">                      </w:t>
      </w:r>
      <w:r>
        <w:rPr>
          <w:rStyle w:val="shcbracket"/>
        </w:rPr>
        <w:t>}</w:t>
      </w:r>
    </w:p>
    <w:p w:rsidR="004B57D0" w:rsidRDefault="004B57D0" w:rsidP="004B57D0">
      <w:pPr>
        <w:pStyle w:val="ab"/>
      </w:pPr>
      <w:r>
        <w:t xml:space="preserve">                  </w:t>
      </w:r>
      <w:r>
        <w:rPr>
          <w:rStyle w:val="shcbracket"/>
        </w:rPr>
        <w:t>}</w:t>
      </w:r>
      <w:r>
        <w:rPr>
          <w:rStyle w:val="shsymbol"/>
        </w:rPr>
        <w:t>);</w:t>
      </w:r>
    </w:p>
    <w:p w:rsidR="004B57D0" w:rsidRDefault="004B57D0" w:rsidP="004B57D0">
      <w:pPr>
        <w:pStyle w:val="ab"/>
      </w:pPr>
      <w:r>
        <w:t xml:space="preserve">      </w:t>
      </w:r>
      <w:r>
        <w:rPr>
          <w:rStyle w:val="shcbracket"/>
        </w:rPr>
        <w:t>}</w:t>
      </w:r>
    </w:p>
    <w:p w:rsidR="004B57D0" w:rsidRDefault="004B57D0" w:rsidP="004B57D0">
      <w:pPr>
        <w:pStyle w:val="ab"/>
      </w:pPr>
      <w:r>
        <w:t xml:space="preserve">  </w:t>
      </w:r>
      <w:r>
        <w:rPr>
          <w:rStyle w:val="shcbracket"/>
        </w:rPr>
        <w:t>}</w:t>
      </w:r>
    </w:p>
    <w:p w:rsidR="004B57D0" w:rsidRDefault="00AC3F86" w:rsidP="004B57D0">
      <w:pPr>
        <w:ind w:firstLine="420"/>
      </w:pPr>
      <w:r>
        <w:rPr>
          <w:rFonts w:hint="eastAsia"/>
        </w:rPr>
        <w:t>这个工厂生成的</w:t>
      </w:r>
      <w:r w:rsidR="00520121">
        <w:t>customerDao</w:t>
      </w:r>
      <w:r>
        <w:rPr>
          <w:rFonts w:hint="eastAsia"/>
        </w:rPr>
        <w:t>的</w:t>
      </w:r>
      <w:r>
        <w:rPr>
          <w:rFonts w:hint="eastAsia"/>
        </w:rPr>
        <w:t>bean</w:t>
      </w:r>
      <w:r>
        <w:rPr>
          <w:rFonts w:hint="eastAsia"/>
        </w:rPr>
        <w:t>在执行任何方法前后，都分别会执行到</w:t>
      </w:r>
      <w:r>
        <w:rPr>
          <w:rFonts w:hint="eastAsia"/>
        </w:rPr>
        <w:t>My</w:t>
      </w:r>
      <w:r>
        <w:t>A</w:t>
      </w:r>
      <w:r>
        <w:rPr>
          <w:rFonts w:hint="eastAsia"/>
        </w:rPr>
        <w:t>spect</w:t>
      </w:r>
      <w:r>
        <w:rPr>
          <w:rFonts w:hint="eastAsia"/>
        </w:rPr>
        <w:t>的</w:t>
      </w:r>
      <w:r>
        <w:rPr>
          <w:rFonts w:hint="eastAsia"/>
        </w:rPr>
        <w:t>myBefore</w:t>
      </w:r>
      <w:r>
        <w:rPr>
          <w:rFonts w:hint="eastAsia"/>
        </w:rPr>
        <w:t>和</w:t>
      </w:r>
      <w:r>
        <w:rPr>
          <w:rFonts w:hint="eastAsia"/>
        </w:rPr>
        <w:t>myAfter</w:t>
      </w:r>
      <w:r>
        <w:rPr>
          <w:rFonts w:hint="eastAsia"/>
        </w:rPr>
        <w:t>方法。其中</w:t>
      </w:r>
      <w:r w:rsidR="00520121">
        <w:t>customerDao</w:t>
      </w:r>
      <w:r w:rsidR="00520121">
        <w:t>是目标</w:t>
      </w:r>
      <w:r w:rsidR="00520121">
        <w:rPr>
          <w:rFonts w:hint="eastAsia"/>
        </w:rPr>
        <w:t>、</w:t>
      </w:r>
      <w:r w:rsidR="00520121">
        <w:rPr>
          <w:rFonts w:hint="eastAsia"/>
        </w:rPr>
        <w:t>dao</w:t>
      </w:r>
      <w:r w:rsidR="00520121">
        <w:rPr>
          <w:rFonts w:hint="eastAsia"/>
        </w:rPr>
        <w:t>内的方法就是切入点、</w:t>
      </w:r>
      <w:r w:rsidR="00520121">
        <w:rPr>
          <w:rFonts w:hint="eastAsia"/>
        </w:rPr>
        <w:t>myBefore/myAfter</w:t>
      </w:r>
      <w:r w:rsidR="00520121">
        <w:rPr>
          <w:rFonts w:hint="eastAsia"/>
        </w:rPr>
        <w:t>是通知、这个工厂方法</w:t>
      </w:r>
      <w:r w:rsidR="00520121">
        <w:rPr>
          <w:rFonts w:hint="eastAsia"/>
        </w:rPr>
        <w:t>getBean</w:t>
      </w:r>
      <w:r w:rsidR="00520121">
        <w:rPr>
          <w:rFonts w:hint="eastAsia"/>
        </w:rPr>
        <w:t>就是切面</w:t>
      </w:r>
      <w:r w:rsidR="004464E0">
        <w:rPr>
          <w:rFonts w:hint="eastAsia"/>
        </w:rPr>
        <w:t>、方法执行的过程就叫植入。</w:t>
      </w:r>
    </w:p>
    <w:p w:rsidR="00531B69" w:rsidRDefault="00531B69" w:rsidP="00531B69">
      <w:pPr>
        <w:pStyle w:val="4"/>
      </w:pPr>
      <w:r>
        <w:t>Spring AOP</w:t>
      </w:r>
    </w:p>
    <w:p w:rsidR="00865323" w:rsidRDefault="00865323" w:rsidP="004B57D0">
      <w:pPr>
        <w:ind w:firstLine="420"/>
      </w:pPr>
      <w:r>
        <w:t>在</w:t>
      </w:r>
      <w:r>
        <w:t>Spring</w:t>
      </w:r>
      <w:r>
        <w:t>中不需要自己写这个代理方法</w:t>
      </w:r>
      <w:r>
        <w:rPr>
          <w:rFonts w:hint="eastAsia"/>
        </w:rPr>
        <w:t>，</w:t>
      </w:r>
      <w:r>
        <w:t>只需要配置一个</w:t>
      </w:r>
      <w:r>
        <w:t>AOP</w:t>
      </w:r>
      <w:r>
        <w:t>即可</w:t>
      </w:r>
      <w:r>
        <w:rPr>
          <w:rFonts w:hint="eastAsia"/>
        </w:rPr>
        <w:t>，</w:t>
      </w:r>
      <w:r>
        <w:t>自动解析自动代理</w:t>
      </w:r>
      <w:r>
        <w:rPr>
          <w:rFonts w:hint="eastAsia"/>
        </w:rPr>
        <w:t>。</w:t>
      </w:r>
      <w:r>
        <w:t>下面是一个</w:t>
      </w:r>
      <w:r>
        <w:t>XML</w:t>
      </w:r>
      <w:r>
        <w:t>配置</w:t>
      </w:r>
      <w:r>
        <w:t>AOP</w:t>
      </w:r>
      <w:r>
        <w:t>的实例</w:t>
      </w:r>
      <w:r>
        <w:rPr>
          <w:rFonts w:hint="eastAsia"/>
        </w:rPr>
        <w:t>：</w:t>
      </w:r>
    </w:p>
    <w:p w:rsidR="00865323" w:rsidRDefault="00865323" w:rsidP="00865323">
      <w:pPr>
        <w:pStyle w:val="ab"/>
      </w:pPr>
      <w:r>
        <w:t xml:space="preserve">  </w:t>
      </w:r>
      <w:r>
        <w:rPr>
          <w:rStyle w:val="shkeyword"/>
        </w:rPr>
        <w:t>&lt;beans</w:t>
      </w:r>
      <w:r>
        <w:t xml:space="preserve"> </w:t>
      </w:r>
      <w:r>
        <w:rPr>
          <w:rStyle w:val="shkeyword"/>
        </w:rPr>
        <w:t>…</w:t>
      </w:r>
      <w:r>
        <w:rPr>
          <w:rStyle w:val="shkeyword"/>
        </w:rPr>
        <w:t>&gt;</w:t>
      </w:r>
    </w:p>
    <w:p w:rsidR="00865323" w:rsidRDefault="00865323" w:rsidP="00865323">
      <w:pPr>
        <w:pStyle w:val="ab"/>
      </w:pPr>
      <w:r>
        <w:t xml:space="preserve">      </w:t>
      </w:r>
      <w:r>
        <w:rPr>
          <w:rStyle w:val="shcomment"/>
        </w:rPr>
        <w:t>&lt;!--</w:t>
      </w:r>
      <w:r>
        <w:rPr>
          <w:rStyle w:val="shcomment"/>
        </w:rPr>
        <w:t>目</w:t>
      </w:r>
      <w:r>
        <w:rPr>
          <w:rStyle w:val="shcomment"/>
          <w:rFonts w:ascii="微软雅黑" w:eastAsia="微软雅黑" w:hAnsi="微软雅黑" w:cs="微软雅黑" w:hint="eastAsia"/>
        </w:rPr>
        <w:t>标类</w:t>
      </w:r>
      <w:r>
        <w:rPr>
          <w:rStyle w:val="shcomment"/>
        </w:rPr>
        <w:t xml:space="preserve"> --&gt;</w:t>
      </w:r>
    </w:p>
    <w:p w:rsidR="00865323" w:rsidRDefault="00865323" w:rsidP="00865323">
      <w:pPr>
        <w:pStyle w:val="ab"/>
      </w:pPr>
      <w:r>
        <w:t xml:space="preserve">      </w:t>
      </w:r>
      <w:r>
        <w:rPr>
          <w:rStyle w:val="shkeyword"/>
        </w:rPr>
        <w:t>&lt;bean</w:t>
      </w:r>
      <w:r>
        <w:t xml:space="preserve"> </w:t>
      </w:r>
      <w:r>
        <w:rPr>
          <w:rStyle w:val="shtype"/>
        </w:rPr>
        <w:t>id</w:t>
      </w:r>
      <w:r>
        <w:rPr>
          <w:rStyle w:val="shsymbol"/>
        </w:rPr>
        <w:t>=</w:t>
      </w:r>
      <w:r>
        <w:rPr>
          <w:rStyle w:val="shstring"/>
        </w:rPr>
        <w:t>"customerDao"</w:t>
      </w:r>
      <w:r>
        <w:t xml:space="preserve"> </w:t>
      </w:r>
      <w:r>
        <w:rPr>
          <w:rStyle w:val="shtype"/>
        </w:rPr>
        <w:t>class</w:t>
      </w:r>
      <w:r>
        <w:rPr>
          <w:rStyle w:val="shsymbol"/>
        </w:rPr>
        <w:t>=</w:t>
      </w:r>
      <w:r>
        <w:rPr>
          <w:rStyle w:val="shstring"/>
        </w:rPr>
        <w:t>"com.</w:t>
      </w:r>
      <w:r>
        <w:rPr>
          <w:rStyle w:val="shstring"/>
        </w:rPr>
        <w:t>*</w:t>
      </w:r>
      <w:r>
        <w:rPr>
          <w:rStyle w:val="shstring"/>
        </w:rPr>
        <w:t>.CustomerDaoImpl"</w:t>
      </w:r>
      <w:r>
        <w:t xml:space="preserve"> </w:t>
      </w:r>
      <w:r>
        <w:rPr>
          <w:rStyle w:val="shkeyword"/>
        </w:rPr>
        <w:t>/&gt;</w:t>
      </w:r>
    </w:p>
    <w:p w:rsidR="00865323" w:rsidRDefault="00865323" w:rsidP="00865323">
      <w:pPr>
        <w:pStyle w:val="ab"/>
      </w:pPr>
      <w:r>
        <w:t xml:space="preserve">      </w:t>
      </w:r>
      <w:r>
        <w:rPr>
          <w:rStyle w:val="shcomment"/>
        </w:rPr>
        <w:t xml:space="preserve">&lt;!-- </w:t>
      </w:r>
      <w:r>
        <w:rPr>
          <w:rStyle w:val="shcomment"/>
        </w:rPr>
        <w:t>通知</w:t>
      </w:r>
      <w:r>
        <w:rPr>
          <w:rStyle w:val="shcomment"/>
        </w:rPr>
        <w:t xml:space="preserve"> advice --&gt;</w:t>
      </w:r>
    </w:p>
    <w:p w:rsidR="00865323" w:rsidRDefault="00865323" w:rsidP="00865323">
      <w:pPr>
        <w:pStyle w:val="ab"/>
      </w:pPr>
      <w:r>
        <w:t xml:space="preserve">      </w:t>
      </w:r>
      <w:r>
        <w:rPr>
          <w:rStyle w:val="shkeyword"/>
        </w:rPr>
        <w:t>&lt;bean</w:t>
      </w:r>
      <w:r>
        <w:t xml:space="preserve"> </w:t>
      </w:r>
      <w:r>
        <w:rPr>
          <w:rStyle w:val="shtype"/>
        </w:rPr>
        <w:t>id</w:t>
      </w:r>
      <w:r>
        <w:rPr>
          <w:rStyle w:val="shsymbol"/>
        </w:rPr>
        <w:t>=</w:t>
      </w:r>
      <w:r>
        <w:rPr>
          <w:rStyle w:val="shstring"/>
        </w:rPr>
        <w:t>"myAspect"</w:t>
      </w:r>
      <w:r>
        <w:t xml:space="preserve"> </w:t>
      </w:r>
      <w:r>
        <w:rPr>
          <w:rStyle w:val="shtype"/>
        </w:rPr>
        <w:t>class</w:t>
      </w:r>
      <w:r>
        <w:rPr>
          <w:rStyle w:val="shsymbol"/>
        </w:rPr>
        <w:t>=</w:t>
      </w:r>
      <w:r>
        <w:rPr>
          <w:rStyle w:val="shstring"/>
        </w:rPr>
        <w:t>"com.</w:t>
      </w:r>
      <w:r>
        <w:rPr>
          <w:rStyle w:val="shstring"/>
        </w:rPr>
        <w:t>*</w:t>
      </w:r>
      <w:r>
        <w:rPr>
          <w:rStyle w:val="shstring"/>
        </w:rPr>
        <w:t>.MyAspect"</w:t>
      </w:r>
      <w:r>
        <w:t xml:space="preserve"> </w:t>
      </w:r>
      <w:r>
        <w:rPr>
          <w:rStyle w:val="shkeyword"/>
        </w:rPr>
        <w:t>/&gt;</w:t>
      </w:r>
    </w:p>
    <w:p w:rsidR="00865323" w:rsidRDefault="00865323" w:rsidP="00865323">
      <w:pPr>
        <w:pStyle w:val="ab"/>
      </w:pPr>
      <w:r>
        <w:t xml:space="preserve">      </w:t>
      </w:r>
      <w:r>
        <w:rPr>
          <w:rStyle w:val="shcomment"/>
        </w:rPr>
        <w:t>&lt;!--</w:t>
      </w:r>
      <w:r>
        <w:rPr>
          <w:rStyle w:val="shcomment"/>
        </w:rPr>
        <w:t>生成代理</w:t>
      </w:r>
      <w:r>
        <w:rPr>
          <w:rStyle w:val="shcomment"/>
          <w:rFonts w:ascii="微软雅黑" w:eastAsia="微软雅黑" w:hAnsi="微软雅黑" w:cs="微软雅黑" w:hint="eastAsia"/>
        </w:rPr>
        <w:t>对</w:t>
      </w:r>
      <w:r>
        <w:rPr>
          <w:rStyle w:val="shcomment"/>
          <w:rFonts w:ascii="Malgun Gothic" w:hAnsi="Malgun Gothic" w:cs="Malgun Gothic" w:hint="eastAsia"/>
        </w:rPr>
        <w:t>象</w:t>
      </w:r>
      <w:r>
        <w:rPr>
          <w:rStyle w:val="shcomment"/>
        </w:rPr>
        <w:t xml:space="preserve"> --&gt;</w:t>
      </w:r>
    </w:p>
    <w:p w:rsidR="00865323" w:rsidRDefault="00865323" w:rsidP="00865323">
      <w:pPr>
        <w:pStyle w:val="ab"/>
      </w:pPr>
      <w:r>
        <w:t xml:space="preserve">      </w:t>
      </w:r>
      <w:r>
        <w:rPr>
          <w:rStyle w:val="shkeyword"/>
        </w:rPr>
        <w:t>&lt;bean</w:t>
      </w:r>
      <w:r>
        <w:t xml:space="preserve"> </w:t>
      </w:r>
      <w:r>
        <w:rPr>
          <w:rStyle w:val="shtype"/>
        </w:rPr>
        <w:t>id</w:t>
      </w:r>
      <w:r>
        <w:rPr>
          <w:rStyle w:val="shsymbol"/>
        </w:rPr>
        <w:t>=</w:t>
      </w:r>
      <w:r>
        <w:rPr>
          <w:rStyle w:val="shstring"/>
        </w:rPr>
        <w:t>"customerDaoProxy"</w:t>
      </w:r>
    </w:p>
    <w:p w:rsidR="00865323" w:rsidRDefault="00865323" w:rsidP="00865323">
      <w:pPr>
        <w:pStyle w:val="ab"/>
      </w:pPr>
      <w:r>
        <w:t xml:space="preserve">  </w:t>
      </w:r>
      <w:r>
        <w:rPr>
          <w:rStyle w:val="shtype"/>
        </w:rPr>
        <w:t>    </w:t>
      </w:r>
      <w:r>
        <w:rPr>
          <w:rStyle w:val="shnormal"/>
        </w:rPr>
        <w:t xml:space="preserve"> </w:t>
      </w:r>
      <w:r>
        <w:rPr>
          <w:rStyle w:val="shtype"/>
        </w:rPr>
        <w:t>class</w:t>
      </w:r>
      <w:r>
        <w:rPr>
          <w:rStyle w:val="shsymbol"/>
        </w:rPr>
        <w:t>=</w:t>
      </w:r>
      <w:r>
        <w:rPr>
          <w:rStyle w:val="shstring"/>
        </w:rPr>
        <w:t>"org.springframework.aop.framework.ProxyFactoryBean"</w:t>
      </w:r>
      <w:r>
        <w:rPr>
          <w:rStyle w:val="shkeyword"/>
        </w:rPr>
        <w:t>&gt;</w:t>
      </w:r>
    </w:p>
    <w:p w:rsidR="00865323" w:rsidRDefault="00865323" w:rsidP="00865323">
      <w:pPr>
        <w:pStyle w:val="ab"/>
      </w:pPr>
      <w:r>
        <w:t xml:space="preserve">       </w:t>
      </w:r>
      <w:r>
        <w:rPr>
          <w:rStyle w:val="shcomment"/>
        </w:rPr>
        <w:t>&lt;!--</w:t>
      </w:r>
      <w:r>
        <w:rPr>
          <w:rStyle w:val="shcomment"/>
        </w:rPr>
        <w:t>代理</w:t>
      </w:r>
      <w:r>
        <w:rPr>
          <w:rStyle w:val="shcomment"/>
          <w:rFonts w:ascii="微软雅黑" w:eastAsia="微软雅黑" w:hAnsi="微软雅黑" w:cs="微软雅黑" w:hint="eastAsia"/>
        </w:rPr>
        <w:t>实现</w:t>
      </w:r>
      <w:r>
        <w:rPr>
          <w:rStyle w:val="shcomment"/>
          <w:rFonts w:ascii="Malgun Gothic" w:hAnsi="Malgun Gothic" w:cs="Malgun Gothic" w:hint="eastAsia"/>
        </w:rPr>
        <w:t>的接口</w:t>
      </w:r>
      <w:r>
        <w:rPr>
          <w:rStyle w:val="shcomment"/>
        </w:rPr>
        <w:t xml:space="preserve"> --&gt;</w:t>
      </w:r>
    </w:p>
    <w:p w:rsidR="00865323" w:rsidRDefault="00865323" w:rsidP="00865323">
      <w:pPr>
        <w:pStyle w:val="ab"/>
      </w:pPr>
      <w:r>
        <w:t xml:space="preserve">          </w:t>
      </w:r>
      <w:r>
        <w:rPr>
          <w:rStyle w:val="shkeyword"/>
        </w:rPr>
        <w:t>&lt;property</w:t>
      </w:r>
      <w:r>
        <w:t xml:space="preserve"> </w:t>
      </w:r>
      <w:r>
        <w:rPr>
          <w:rStyle w:val="shtype"/>
        </w:rPr>
        <w:t>name</w:t>
      </w:r>
      <w:r>
        <w:rPr>
          <w:rStyle w:val="shsymbol"/>
        </w:rPr>
        <w:t>=</w:t>
      </w:r>
      <w:r>
        <w:rPr>
          <w:rStyle w:val="shstring"/>
        </w:rPr>
        <w:t>"proxyInterfaces"</w:t>
      </w:r>
      <w:r>
        <w:t xml:space="preserve"> </w:t>
      </w:r>
      <w:r>
        <w:rPr>
          <w:rStyle w:val="shtype"/>
        </w:rPr>
        <w:t>value</w:t>
      </w:r>
      <w:r>
        <w:rPr>
          <w:rStyle w:val="shsymbol"/>
        </w:rPr>
        <w:t>=</w:t>
      </w:r>
      <w:r>
        <w:rPr>
          <w:rStyle w:val="shstring"/>
        </w:rPr>
        <w:t>"com.</w:t>
      </w:r>
      <w:r>
        <w:rPr>
          <w:rStyle w:val="shstring"/>
        </w:rPr>
        <w:t>*</w:t>
      </w:r>
      <w:r>
        <w:rPr>
          <w:rStyle w:val="shstring"/>
        </w:rPr>
        <w:t>.CustomerDao"</w:t>
      </w:r>
      <w:r>
        <w:t xml:space="preserve"> </w:t>
      </w:r>
      <w:r>
        <w:rPr>
          <w:rStyle w:val="shkeyword"/>
        </w:rPr>
        <w:t>/&gt;</w:t>
      </w:r>
    </w:p>
    <w:p w:rsidR="00865323" w:rsidRDefault="00865323" w:rsidP="00865323">
      <w:pPr>
        <w:pStyle w:val="ab"/>
      </w:pPr>
      <w:r>
        <w:t xml:space="preserve">          </w:t>
      </w:r>
      <w:r>
        <w:rPr>
          <w:rStyle w:val="shcomment"/>
        </w:rPr>
        <w:t>&lt;!--</w:t>
      </w:r>
      <w:r>
        <w:rPr>
          <w:rStyle w:val="shcomment"/>
        </w:rPr>
        <w:t>代理的目</w:t>
      </w:r>
      <w:r>
        <w:rPr>
          <w:rStyle w:val="shcomment"/>
          <w:rFonts w:ascii="微软雅黑" w:eastAsia="微软雅黑" w:hAnsi="微软雅黑" w:cs="微软雅黑" w:hint="eastAsia"/>
        </w:rPr>
        <w:t>标对</w:t>
      </w:r>
      <w:r>
        <w:rPr>
          <w:rStyle w:val="shcomment"/>
          <w:rFonts w:ascii="Malgun Gothic" w:hAnsi="Malgun Gothic" w:cs="Malgun Gothic" w:hint="eastAsia"/>
        </w:rPr>
        <w:t>象</w:t>
      </w:r>
      <w:r>
        <w:rPr>
          <w:rStyle w:val="shcomment"/>
        </w:rPr>
        <w:t xml:space="preserve"> --&gt;</w:t>
      </w:r>
    </w:p>
    <w:p w:rsidR="00865323" w:rsidRDefault="00865323" w:rsidP="00865323">
      <w:pPr>
        <w:pStyle w:val="ab"/>
      </w:pPr>
      <w:r>
        <w:t xml:space="preserve">          </w:t>
      </w:r>
      <w:r>
        <w:rPr>
          <w:rStyle w:val="shkeyword"/>
        </w:rPr>
        <w:t>&lt;property</w:t>
      </w:r>
      <w:r>
        <w:t xml:space="preserve"> </w:t>
      </w:r>
      <w:r>
        <w:rPr>
          <w:rStyle w:val="shtype"/>
        </w:rPr>
        <w:t>name</w:t>
      </w:r>
      <w:r>
        <w:rPr>
          <w:rStyle w:val="shsymbol"/>
        </w:rPr>
        <w:t>=</w:t>
      </w:r>
      <w:r>
        <w:rPr>
          <w:rStyle w:val="shstring"/>
        </w:rPr>
        <w:t>"target"</w:t>
      </w:r>
      <w:r>
        <w:t xml:space="preserve"> </w:t>
      </w:r>
      <w:r>
        <w:rPr>
          <w:rStyle w:val="shtype"/>
        </w:rPr>
        <w:t>ref</w:t>
      </w:r>
      <w:r>
        <w:rPr>
          <w:rStyle w:val="shsymbol"/>
        </w:rPr>
        <w:t>=</w:t>
      </w:r>
      <w:r>
        <w:rPr>
          <w:rStyle w:val="shstring"/>
        </w:rPr>
        <w:t>"customerDao"</w:t>
      </w:r>
      <w:r>
        <w:t xml:space="preserve"> </w:t>
      </w:r>
      <w:r>
        <w:rPr>
          <w:rStyle w:val="shkeyword"/>
        </w:rPr>
        <w:t>/&gt;</w:t>
      </w:r>
    </w:p>
    <w:p w:rsidR="00865323" w:rsidRDefault="00865323" w:rsidP="00865323">
      <w:pPr>
        <w:pStyle w:val="ab"/>
      </w:pPr>
      <w:r>
        <w:t xml:space="preserve">          </w:t>
      </w:r>
      <w:r>
        <w:rPr>
          <w:rStyle w:val="shcomment"/>
        </w:rPr>
        <w:t>&lt;!--</w:t>
      </w:r>
      <w:r>
        <w:rPr>
          <w:rStyle w:val="shcomment"/>
        </w:rPr>
        <w:t>用通知增强目</w:t>
      </w:r>
      <w:r>
        <w:rPr>
          <w:rStyle w:val="shcomment"/>
          <w:rFonts w:ascii="微软雅黑" w:eastAsia="微软雅黑" w:hAnsi="微软雅黑" w:cs="微软雅黑" w:hint="eastAsia"/>
        </w:rPr>
        <w:t>标</w:t>
      </w:r>
      <w:r>
        <w:rPr>
          <w:rStyle w:val="shcomment"/>
        </w:rPr>
        <w:t xml:space="preserve"> --&gt;</w:t>
      </w:r>
    </w:p>
    <w:p w:rsidR="00865323" w:rsidRDefault="00865323" w:rsidP="00865323">
      <w:pPr>
        <w:pStyle w:val="ab"/>
      </w:pPr>
      <w:r>
        <w:lastRenderedPageBreak/>
        <w:t xml:space="preserve">          </w:t>
      </w:r>
      <w:r>
        <w:rPr>
          <w:rStyle w:val="shkeyword"/>
        </w:rPr>
        <w:t>&lt;property</w:t>
      </w:r>
      <w:r>
        <w:t xml:space="preserve"> </w:t>
      </w:r>
      <w:r>
        <w:rPr>
          <w:rStyle w:val="shtype"/>
        </w:rPr>
        <w:t>name</w:t>
      </w:r>
      <w:r>
        <w:rPr>
          <w:rStyle w:val="shsymbol"/>
        </w:rPr>
        <w:t>=</w:t>
      </w:r>
      <w:r>
        <w:rPr>
          <w:rStyle w:val="shstring"/>
        </w:rPr>
        <w:t>"interceptorNames"</w:t>
      </w:r>
      <w:r>
        <w:t xml:space="preserve"> </w:t>
      </w:r>
      <w:r>
        <w:rPr>
          <w:rStyle w:val="shtype"/>
        </w:rPr>
        <w:t>value</w:t>
      </w:r>
      <w:r>
        <w:rPr>
          <w:rStyle w:val="shsymbol"/>
        </w:rPr>
        <w:t>=</w:t>
      </w:r>
      <w:r>
        <w:rPr>
          <w:rStyle w:val="shstring"/>
        </w:rPr>
        <w:t>"myAspect"</w:t>
      </w:r>
      <w:r>
        <w:t xml:space="preserve"> </w:t>
      </w:r>
      <w:r>
        <w:rPr>
          <w:rStyle w:val="shkeyword"/>
        </w:rPr>
        <w:t>/&gt;</w:t>
      </w:r>
    </w:p>
    <w:p w:rsidR="00865323" w:rsidRDefault="00865323" w:rsidP="00865323">
      <w:pPr>
        <w:pStyle w:val="ab"/>
      </w:pPr>
      <w:r>
        <w:t xml:space="preserve">          </w:t>
      </w:r>
      <w:r>
        <w:rPr>
          <w:rStyle w:val="shcomment"/>
        </w:rPr>
        <w:t xml:space="preserve">&lt;!-- </w:t>
      </w:r>
      <w:r>
        <w:rPr>
          <w:rStyle w:val="shcomment"/>
        </w:rPr>
        <w:t>如何生成代理，</w:t>
      </w:r>
      <w:r>
        <w:rPr>
          <w:rStyle w:val="shcomment"/>
        </w:rPr>
        <w:t>true:</w:t>
      </w:r>
      <w:r>
        <w:rPr>
          <w:rStyle w:val="shcomment"/>
        </w:rPr>
        <w:t>使用</w:t>
      </w:r>
      <w:r>
        <w:rPr>
          <w:rStyle w:val="shcomment"/>
        </w:rPr>
        <w:t>cglib; false :</w:t>
      </w:r>
      <w:r>
        <w:rPr>
          <w:rStyle w:val="shcomment"/>
        </w:rPr>
        <w:t>使用</w:t>
      </w:r>
      <w:r>
        <w:rPr>
          <w:rStyle w:val="shcomment"/>
        </w:rPr>
        <w:t>jdk</w:t>
      </w:r>
      <w:r>
        <w:rPr>
          <w:rStyle w:val="shcomment"/>
          <w:rFonts w:ascii="微软雅黑" w:eastAsia="微软雅黑" w:hAnsi="微软雅黑" w:cs="微软雅黑" w:hint="eastAsia"/>
        </w:rPr>
        <w:t>动态</w:t>
      </w:r>
      <w:r>
        <w:rPr>
          <w:rStyle w:val="shcomment"/>
          <w:rFonts w:ascii="Malgun Gothic" w:hAnsi="Malgun Gothic" w:cs="Malgun Gothic" w:hint="eastAsia"/>
        </w:rPr>
        <w:t>代理</w:t>
      </w:r>
      <w:r>
        <w:rPr>
          <w:rStyle w:val="shcomment"/>
        </w:rPr>
        <w:t xml:space="preserve"> --&gt;</w:t>
      </w:r>
    </w:p>
    <w:p w:rsidR="00865323" w:rsidRDefault="00865323" w:rsidP="00865323">
      <w:pPr>
        <w:pStyle w:val="ab"/>
        <w:ind w:firstLineChars="50" w:firstLine="105"/>
      </w:pPr>
      <w:r>
        <w:t xml:space="preserve">         </w:t>
      </w:r>
      <w:r>
        <w:rPr>
          <w:rStyle w:val="shkeyword"/>
        </w:rPr>
        <w:t>&lt;property</w:t>
      </w:r>
      <w:r>
        <w:t xml:space="preserve"> </w:t>
      </w:r>
      <w:r>
        <w:rPr>
          <w:rStyle w:val="shtype"/>
        </w:rPr>
        <w:t>name</w:t>
      </w:r>
      <w:r>
        <w:rPr>
          <w:rStyle w:val="shsymbol"/>
        </w:rPr>
        <w:t>=</w:t>
      </w:r>
      <w:r>
        <w:rPr>
          <w:rStyle w:val="shstring"/>
        </w:rPr>
        <w:t>"proxyTargetClass"</w:t>
      </w:r>
      <w:r>
        <w:t xml:space="preserve"> </w:t>
      </w:r>
      <w:r>
        <w:rPr>
          <w:rStyle w:val="shtype"/>
        </w:rPr>
        <w:t>value</w:t>
      </w:r>
      <w:r>
        <w:rPr>
          <w:rStyle w:val="shsymbol"/>
        </w:rPr>
        <w:t>=</w:t>
      </w:r>
      <w:r>
        <w:rPr>
          <w:rStyle w:val="shstring"/>
        </w:rPr>
        <w:t>"true"</w:t>
      </w:r>
      <w:r>
        <w:t xml:space="preserve"> </w:t>
      </w:r>
      <w:r>
        <w:rPr>
          <w:rStyle w:val="shkeyword"/>
        </w:rPr>
        <w:t>/&gt;</w:t>
      </w:r>
    </w:p>
    <w:p w:rsidR="00865323" w:rsidRDefault="00865323" w:rsidP="00865323">
      <w:pPr>
        <w:pStyle w:val="ab"/>
        <w:rPr>
          <w:rFonts w:eastAsiaTheme="minorEastAsia"/>
        </w:rPr>
      </w:pPr>
      <w:r>
        <w:t xml:space="preserve">      </w:t>
      </w:r>
      <w:r>
        <w:rPr>
          <w:rStyle w:val="shkeyword"/>
        </w:rPr>
        <w:t>&lt;/bean&gt;</w:t>
      </w:r>
    </w:p>
    <w:p w:rsidR="00865323" w:rsidRDefault="00865323" w:rsidP="00865323">
      <w:pPr>
        <w:pStyle w:val="ab"/>
      </w:pPr>
      <w:r>
        <w:t xml:space="preserve">  </w:t>
      </w:r>
      <w:r>
        <w:rPr>
          <w:rStyle w:val="shkeyword"/>
        </w:rPr>
        <w:t>&lt;/beans&gt;</w:t>
      </w:r>
    </w:p>
    <w:p w:rsidR="00865323" w:rsidRDefault="00865323" w:rsidP="004B57D0">
      <w:pPr>
        <w:ind w:firstLine="420"/>
      </w:pPr>
      <w:r>
        <w:rPr>
          <w:rFonts w:hint="eastAsia"/>
        </w:rPr>
        <w:t>通过</w:t>
      </w:r>
      <w:r>
        <w:rPr>
          <w:rFonts w:hint="eastAsia"/>
        </w:rPr>
        <w:t>XML</w:t>
      </w:r>
      <w:r>
        <w:rPr>
          <w:rFonts w:hint="eastAsia"/>
        </w:rPr>
        <w:t>的一段配置，就可以自动实现相同的</w:t>
      </w:r>
      <w:r>
        <w:rPr>
          <w:rFonts w:hint="eastAsia"/>
        </w:rPr>
        <w:t>AOP</w:t>
      </w:r>
      <w:r>
        <w:rPr>
          <w:rFonts w:hint="eastAsia"/>
        </w:rPr>
        <w:t>，并且不用重复写代理的代码。</w:t>
      </w:r>
    </w:p>
    <w:p w:rsidR="003864E4" w:rsidRDefault="00531B69" w:rsidP="00531B69">
      <w:pPr>
        <w:pStyle w:val="4"/>
      </w:pPr>
      <w:r>
        <w:t>使用AspectJ</w:t>
      </w:r>
    </w:p>
    <w:p w:rsidR="00531B69" w:rsidRDefault="00531B69" w:rsidP="004B57D0">
      <w:pPr>
        <w:ind w:firstLine="420"/>
      </w:pPr>
      <w:r>
        <w:t>AspectJ</w:t>
      </w:r>
      <w:r>
        <w:t>和</w:t>
      </w:r>
      <w:r>
        <w:t>Spring AOP</w:t>
      </w:r>
      <w:r>
        <w:t>类似</w:t>
      </w:r>
      <w:r>
        <w:rPr>
          <w:rFonts w:hint="eastAsia"/>
        </w:rPr>
        <w:t>，</w:t>
      </w:r>
      <w:r>
        <w:t>不同的是</w:t>
      </w:r>
      <w:r>
        <w:rPr>
          <w:rFonts w:hint="eastAsia"/>
        </w:rPr>
        <w:t>，</w:t>
      </w:r>
      <w:r>
        <w:t>AspectJ</w:t>
      </w:r>
      <w:r>
        <w:t>提供了更多切入点类型</w:t>
      </w:r>
      <w:r>
        <w:rPr>
          <w:rFonts w:hint="eastAsia"/>
        </w:rPr>
        <w:t>：前置、后置、环绕、抛出和最终通知。一段配置实例如下：</w:t>
      </w:r>
    </w:p>
    <w:p w:rsidR="00531B69" w:rsidRDefault="00531B69" w:rsidP="00531B69">
      <w:pPr>
        <w:pStyle w:val="ab"/>
      </w:pPr>
      <w:r>
        <w:t xml:space="preserve">      </w:t>
      </w:r>
      <w:r>
        <w:rPr>
          <w:rStyle w:val="shcomment"/>
        </w:rPr>
        <w:t>&lt;!--</w:t>
      </w:r>
      <w:r>
        <w:rPr>
          <w:rStyle w:val="shcomment"/>
        </w:rPr>
        <w:t>目</w:t>
      </w:r>
      <w:r>
        <w:rPr>
          <w:rStyle w:val="shcomment"/>
          <w:rFonts w:ascii="微软雅黑" w:eastAsia="微软雅黑" w:hAnsi="微软雅黑" w:cs="微软雅黑" w:hint="eastAsia"/>
        </w:rPr>
        <w:t>标类</w:t>
      </w:r>
      <w:r>
        <w:rPr>
          <w:rStyle w:val="shcomment"/>
        </w:rPr>
        <w:t xml:space="preserve"> --&gt;</w:t>
      </w:r>
    </w:p>
    <w:p w:rsidR="00531B69" w:rsidRDefault="00531B69" w:rsidP="00531B69">
      <w:pPr>
        <w:pStyle w:val="ab"/>
      </w:pPr>
      <w:r>
        <w:t xml:space="preserve">      </w:t>
      </w:r>
      <w:r>
        <w:rPr>
          <w:rStyle w:val="shkeyword"/>
        </w:rPr>
        <w:t>&lt;bean</w:t>
      </w:r>
      <w:r>
        <w:t xml:space="preserve"> </w:t>
      </w:r>
      <w:r>
        <w:rPr>
          <w:rStyle w:val="shtype"/>
        </w:rPr>
        <w:t>id</w:t>
      </w:r>
      <w:r>
        <w:rPr>
          <w:rStyle w:val="shsymbol"/>
        </w:rPr>
        <w:t>=</w:t>
      </w:r>
      <w:r>
        <w:rPr>
          <w:rStyle w:val="shstring"/>
        </w:rPr>
        <w:t>"customerDao"</w:t>
      </w:r>
      <w:r>
        <w:t xml:space="preserve"> </w:t>
      </w:r>
      <w:r>
        <w:rPr>
          <w:rStyle w:val="shtype"/>
        </w:rPr>
        <w:t>class</w:t>
      </w:r>
      <w:r>
        <w:rPr>
          <w:rStyle w:val="shsymbol"/>
        </w:rPr>
        <w:t>=</w:t>
      </w:r>
      <w:r>
        <w:rPr>
          <w:rStyle w:val="shstring"/>
        </w:rPr>
        <w:t>"com.mengma.dao.CustomerDaoImpl"</w:t>
      </w:r>
      <w:r>
        <w:t xml:space="preserve"> </w:t>
      </w:r>
      <w:r>
        <w:rPr>
          <w:rStyle w:val="shkeyword"/>
        </w:rPr>
        <w:t>/&gt;</w:t>
      </w:r>
    </w:p>
    <w:p w:rsidR="00531B69" w:rsidRDefault="00531B69" w:rsidP="00531B69">
      <w:pPr>
        <w:pStyle w:val="ab"/>
      </w:pPr>
      <w:r>
        <w:t xml:space="preserve">      </w:t>
      </w:r>
      <w:r>
        <w:rPr>
          <w:rStyle w:val="shcomment"/>
        </w:rPr>
        <w:t>&lt;!--</w:t>
      </w:r>
      <w:r>
        <w:rPr>
          <w:rStyle w:val="shcomment"/>
        </w:rPr>
        <w:t>切面</w:t>
      </w:r>
      <w:r>
        <w:rPr>
          <w:rStyle w:val="shcomment"/>
          <w:rFonts w:ascii="微软雅黑" w:eastAsia="微软雅黑" w:hAnsi="微软雅黑" w:cs="微软雅黑" w:hint="eastAsia"/>
        </w:rPr>
        <w:t>类</w:t>
      </w:r>
      <w:r>
        <w:rPr>
          <w:rStyle w:val="shcomment"/>
        </w:rPr>
        <w:t xml:space="preserve"> --&gt;</w:t>
      </w:r>
    </w:p>
    <w:p w:rsidR="00531B69" w:rsidRDefault="00531B69" w:rsidP="00531B69">
      <w:pPr>
        <w:pStyle w:val="ab"/>
      </w:pPr>
      <w:r>
        <w:t xml:space="preserve">      </w:t>
      </w:r>
      <w:r>
        <w:rPr>
          <w:rStyle w:val="shkeyword"/>
        </w:rPr>
        <w:t>&lt;bean</w:t>
      </w:r>
      <w:r>
        <w:t xml:space="preserve"> </w:t>
      </w:r>
      <w:r>
        <w:rPr>
          <w:rStyle w:val="shtype"/>
        </w:rPr>
        <w:t>id</w:t>
      </w:r>
      <w:r>
        <w:rPr>
          <w:rStyle w:val="shsymbol"/>
        </w:rPr>
        <w:t>=</w:t>
      </w:r>
      <w:r>
        <w:rPr>
          <w:rStyle w:val="shstring"/>
        </w:rPr>
        <w:t>"myAspect"</w:t>
      </w:r>
      <w:r>
        <w:t xml:space="preserve"> </w:t>
      </w:r>
      <w:r>
        <w:rPr>
          <w:rStyle w:val="shtype"/>
        </w:rPr>
        <w:t>class</w:t>
      </w:r>
      <w:r>
        <w:rPr>
          <w:rStyle w:val="shsymbol"/>
        </w:rPr>
        <w:t>=</w:t>
      </w:r>
      <w:r>
        <w:rPr>
          <w:rStyle w:val="shstring"/>
        </w:rPr>
        <w:t>"com.mengma.aspectj.xml.MyAspect"</w:t>
      </w:r>
      <w:r>
        <w:rPr>
          <w:rStyle w:val="shkeyword"/>
        </w:rPr>
        <w:t>&gt;&lt;/bean&gt;</w:t>
      </w:r>
    </w:p>
    <w:p w:rsidR="00531B69" w:rsidRDefault="00531B69" w:rsidP="00531B69">
      <w:pPr>
        <w:pStyle w:val="ab"/>
      </w:pPr>
      <w:r>
        <w:t xml:space="preserve">      </w:t>
      </w:r>
      <w:r>
        <w:rPr>
          <w:rStyle w:val="shcomment"/>
        </w:rPr>
        <w:t xml:space="preserve">&lt;!--AOP </w:t>
      </w:r>
      <w:r>
        <w:rPr>
          <w:rStyle w:val="shcomment"/>
          <w:rFonts w:ascii="微软雅黑" w:eastAsia="微软雅黑" w:hAnsi="微软雅黑" w:cs="微软雅黑" w:hint="eastAsia"/>
        </w:rPr>
        <w:t>编</w:t>
      </w:r>
      <w:r>
        <w:rPr>
          <w:rStyle w:val="shcomment"/>
          <w:rFonts w:ascii="Malgun Gothic" w:hAnsi="Malgun Gothic" w:cs="Malgun Gothic" w:hint="eastAsia"/>
        </w:rPr>
        <w:t>程</w:t>
      </w:r>
      <w:r>
        <w:rPr>
          <w:rStyle w:val="shcomment"/>
        </w:rPr>
        <w:t xml:space="preserve"> --&gt;</w:t>
      </w:r>
    </w:p>
    <w:p w:rsidR="00531B69" w:rsidRDefault="00531B69" w:rsidP="00531B69">
      <w:pPr>
        <w:pStyle w:val="ab"/>
      </w:pPr>
      <w:r>
        <w:t xml:space="preserve">      </w:t>
      </w:r>
      <w:r>
        <w:rPr>
          <w:rStyle w:val="shkeyword"/>
        </w:rPr>
        <w:t>&lt;aop:config&gt;</w:t>
      </w:r>
    </w:p>
    <w:p w:rsidR="00531B69" w:rsidRDefault="00531B69" w:rsidP="00531B69">
      <w:pPr>
        <w:pStyle w:val="ab"/>
      </w:pPr>
      <w:r>
        <w:t xml:space="preserve">          </w:t>
      </w:r>
      <w:r>
        <w:rPr>
          <w:rStyle w:val="shkeyword"/>
        </w:rPr>
        <w:t>&lt;aop:aspect</w:t>
      </w:r>
      <w:r>
        <w:t xml:space="preserve"> </w:t>
      </w:r>
      <w:r>
        <w:rPr>
          <w:rStyle w:val="shtype"/>
        </w:rPr>
        <w:t>ref</w:t>
      </w:r>
      <w:r>
        <w:rPr>
          <w:rStyle w:val="shsymbol"/>
        </w:rPr>
        <w:t>=</w:t>
      </w:r>
      <w:r>
        <w:rPr>
          <w:rStyle w:val="shstring"/>
        </w:rPr>
        <w:t>"myAspect"</w:t>
      </w:r>
      <w:r>
        <w:rPr>
          <w:rStyle w:val="shkeyword"/>
        </w:rPr>
        <w:t>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comment"/>
        </w:rPr>
        <w:t xml:space="preserve">&lt;!-- </w:t>
      </w:r>
      <w:r>
        <w:rPr>
          <w:rStyle w:val="shcomment"/>
        </w:rPr>
        <w:t>配置切入点，通知最后增强</w:t>
      </w:r>
      <w:r>
        <w:rPr>
          <w:rStyle w:val="shcomment"/>
          <w:rFonts w:ascii="微软雅黑" w:eastAsia="微软雅黑" w:hAnsi="微软雅黑" w:cs="微软雅黑" w:hint="eastAsia"/>
        </w:rPr>
        <w:t>哪</w:t>
      </w:r>
      <w:r>
        <w:rPr>
          <w:rStyle w:val="shcomment"/>
          <w:rFonts w:ascii="Malgun Gothic" w:hAnsi="Malgun Gothic" w:cs="Malgun Gothic" w:hint="eastAsia"/>
        </w:rPr>
        <w:t>些方法</w:t>
      </w:r>
      <w:r>
        <w:rPr>
          <w:rStyle w:val="shcomment"/>
        </w:rPr>
        <w:t xml:space="preserve"> --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keyword"/>
        </w:rPr>
        <w:t>&lt;aop:pointcut</w:t>
      </w:r>
      <w:r>
        <w:t xml:space="preserve"> </w:t>
      </w:r>
      <w:r>
        <w:rPr>
          <w:rStyle w:val="shtype"/>
        </w:rPr>
        <w:t>expression</w:t>
      </w:r>
      <w:r>
        <w:rPr>
          <w:rStyle w:val="shsymbol"/>
        </w:rPr>
        <w:t>=</w:t>
      </w:r>
      <w:r>
        <w:rPr>
          <w:rStyle w:val="shstring"/>
        </w:rPr>
        <w:t>"execution ( * com.mengma.dao.*.* (..))"</w:t>
      </w:r>
    </w:p>
    <w:p w:rsidR="00531B69" w:rsidRDefault="00531B69" w:rsidP="00531B69">
      <w:pPr>
        <w:pStyle w:val="ab"/>
      </w:pPr>
      <w:r>
        <w:t xml:space="preserve">                  </w:t>
      </w:r>
      <w:r>
        <w:rPr>
          <w:rStyle w:val="shtype"/>
        </w:rPr>
        <w:t>id</w:t>
      </w:r>
      <w:r>
        <w:rPr>
          <w:rStyle w:val="shsymbol"/>
        </w:rPr>
        <w:t>=</w:t>
      </w:r>
      <w:r>
        <w:rPr>
          <w:rStyle w:val="shstring"/>
        </w:rPr>
        <w:t>"myPointCut"</w:t>
      </w:r>
      <w:r>
        <w:t xml:space="preserve"> </w:t>
      </w:r>
      <w:r>
        <w:rPr>
          <w:rStyle w:val="shkeyword"/>
        </w:rPr>
        <w:t>/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comment"/>
        </w:rPr>
        <w:t>&lt;!--</w:t>
      </w:r>
      <w:r>
        <w:rPr>
          <w:rStyle w:val="shcomment"/>
        </w:rPr>
        <w:t>前置通知，</w:t>
      </w:r>
      <w:r>
        <w:rPr>
          <w:rStyle w:val="shcomment"/>
          <w:rFonts w:ascii="微软雅黑" w:eastAsia="微软雅黑" w:hAnsi="微软雅黑" w:cs="微软雅黑" w:hint="eastAsia"/>
        </w:rPr>
        <w:t>关联</w:t>
      </w:r>
      <w:r>
        <w:rPr>
          <w:rStyle w:val="shcomment"/>
          <w:rFonts w:ascii="Malgun Gothic" w:hAnsi="Malgun Gothic" w:cs="Malgun Gothic" w:hint="eastAsia"/>
        </w:rPr>
        <w:t>通知</w:t>
      </w:r>
      <w:r>
        <w:rPr>
          <w:rStyle w:val="shcomment"/>
        </w:rPr>
        <w:t xml:space="preserve"> Advice</w:t>
      </w:r>
      <w:r>
        <w:rPr>
          <w:rStyle w:val="shcomment"/>
        </w:rPr>
        <w:t>和切入点</w:t>
      </w:r>
      <w:r>
        <w:rPr>
          <w:rStyle w:val="shcomment"/>
        </w:rPr>
        <w:t>PointCut --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keyword"/>
        </w:rPr>
        <w:t>&lt;aop:before</w:t>
      </w:r>
      <w:r>
        <w:t xml:space="preserve"> </w:t>
      </w:r>
      <w:r>
        <w:rPr>
          <w:rStyle w:val="shtype"/>
        </w:rPr>
        <w:t>method</w:t>
      </w:r>
      <w:r>
        <w:rPr>
          <w:rStyle w:val="shsymbol"/>
        </w:rPr>
        <w:t>=</w:t>
      </w:r>
      <w:r>
        <w:rPr>
          <w:rStyle w:val="shstring"/>
        </w:rPr>
        <w:t>"myBefore"</w:t>
      </w:r>
      <w:r>
        <w:t xml:space="preserve"> </w:t>
      </w:r>
      <w:r>
        <w:rPr>
          <w:rStyle w:val="shtype"/>
        </w:rPr>
        <w:t>pointeut-ref</w:t>
      </w:r>
      <w:r>
        <w:rPr>
          <w:rStyle w:val="shsymbol"/>
        </w:rPr>
        <w:t>=</w:t>
      </w:r>
      <w:r>
        <w:rPr>
          <w:rStyle w:val="shstring"/>
        </w:rPr>
        <w:t>"myPointCut"</w:t>
      </w:r>
      <w:r>
        <w:t xml:space="preserve"> </w:t>
      </w:r>
      <w:r>
        <w:rPr>
          <w:rStyle w:val="shkeyword"/>
        </w:rPr>
        <w:t>/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comment"/>
        </w:rPr>
        <w:t>&lt;!--</w:t>
      </w:r>
      <w:r>
        <w:rPr>
          <w:rStyle w:val="shcomment"/>
        </w:rPr>
        <w:t>后置通知，在方法返回之后</w:t>
      </w:r>
      <w:r>
        <w:rPr>
          <w:rStyle w:val="shcomment"/>
          <w:rFonts w:ascii="微软雅黑" w:eastAsia="微软雅黑" w:hAnsi="微软雅黑" w:cs="微软雅黑" w:hint="eastAsia"/>
        </w:rPr>
        <w:t>执</w:t>
      </w:r>
      <w:r>
        <w:rPr>
          <w:rStyle w:val="shcomment"/>
          <w:rFonts w:ascii="Malgun Gothic" w:hAnsi="Malgun Gothic" w:cs="Malgun Gothic" w:hint="eastAsia"/>
        </w:rPr>
        <w:t>行，可</w:t>
      </w:r>
      <w:r>
        <w:rPr>
          <w:rStyle w:val="shcomment"/>
          <w:rFonts w:ascii="微软雅黑" w:eastAsia="微软雅黑" w:hAnsi="微软雅黑" w:cs="微软雅黑" w:hint="eastAsia"/>
        </w:rPr>
        <w:t>获</w:t>
      </w:r>
      <w:r>
        <w:rPr>
          <w:rStyle w:val="shcomment"/>
          <w:rFonts w:ascii="Malgun Gothic" w:hAnsi="Malgun Gothic" w:cs="Malgun Gothic" w:hint="eastAsia"/>
        </w:rPr>
        <w:t>得</w:t>
      </w:r>
      <w:r>
        <w:rPr>
          <w:rStyle w:val="shcomment"/>
        </w:rPr>
        <w:t xml:space="preserve">returning </w:t>
      </w:r>
      <w:r>
        <w:rPr>
          <w:rStyle w:val="shcomment"/>
          <w:rFonts w:ascii="微软雅黑" w:eastAsia="微软雅黑" w:hAnsi="微软雅黑" w:cs="微软雅黑" w:hint="eastAsia"/>
        </w:rPr>
        <w:t>属</w:t>
      </w:r>
      <w:r>
        <w:rPr>
          <w:rStyle w:val="shcomment"/>
          <w:rFonts w:ascii="Malgun Gothic" w:hAnsi="Malgun Gothic" w:cs="Malgun Gothic" w:hint="eastAsia"/>
        </w:rPr>
        <w:t>性</w:t>
      </w:r>
      <w:r>
        <w:rPr>
          <w:rStyle w:val="shcomment"/>
        </w:rPr>
        <w:t xml:space="preserve"> --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keyword"/>
        </w:rPr>
        <w:t>&lt;aop:after-returning</w:t>
      </w:r>
      <w:r>
        <w:t xml:space="preserve"> </w:t>
      </w:r>
      <w:r>
        <w:rPr>
          <w:rStyle w:val="shtype"/>
        </w:rPr>
        <w:t>method</w:t>
      </w:r>
      <w:r>
        <w:rPr>
          <w:rStyle w:val="shsymbol"/>
        </w:rPr>
        <w:t>=</w:t>
      </w:r>
      <w:r>
        <w:rPr>
          <w:rStyle w:val="shstring"/>
        </w:rPr>
        <w:t>"myAfterReturning"</w:t>
      </w:r>
    </w:p>
    <w:p w:rsidR="00531B69" w:rsidRDefault="00531B69" w:rsidP="00531B69">
      <w:pPr>
        <w:pStyle w:val="ab"/>
      </w:pPr>
      <w:r>
        <w:t xml:space="preserve">                  </w:t>
      </w:r>
      <w:r>
        <w:rPr>
          <w:rStyle w:val="shtype"/>
        </w:rPr>
        <w:t>pointcut-ref</w:t>
      </w:r>
      <w:r>
        <w:rPr>
          <w:rStyle w:val="shsymbol"/>
        </w:rPr>
        <w:t>=</w:t>
      </w:r>
      <w:r>
        <w:rPr>
          <w:rStyle w:val="shstring"/>
        </w:rPr>
        <w:t>"myPointCut"</w:t>
      </w:r>
      <w:r>
        <w:t xml:space="preserve"> </w:t>
      </w:r>
      <w:r>
        <w:rPr>
          <w:rStyle w:val="shtype"/>
        </w:rPr>
        <w:t>returning</w:t>
      </w:r>
      <w:r>
        <w:rPr>
          <w:rStyle w:val="shsymbol"/>
        </w:rPr>
        <w:t>=</w:t>
      </w:r>
      <w:r>
        <w:rPr>
          <w:rStyle w:val="shstring"/>
        </w:rPr>
        <w:t>"returnVal"</w:t>
      </w:r>
      <w:r>
        <w:t xml:space="preserve"> </w:t>
      </w:r>
      <w:r>
        <w:rPr>
          <w:rStyle w:val="shkeyword"/>
        </w:rPr>
        <w:t>/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comment"/>
        </w:rPr>
        <w:t>&lt;!--</w:t>
      </w:r>
      <w:r>
        <w:rPr>
          <w:rStyle w:val="shcomment"/>
          <w:rFonts w:ascii="微软雅黑" w:eastAsia="微软雅黑" w:hAnsi="微软雅黑" w:cs="微软雅黑" w:hint="eastAsia"/>
        </w:rPr>
        <w:t>环绕</w:t>
      </w:r>
      <w:r>
        <w:rPr>
          <w:rStyle w:val="shcomment"/>
          <w:rFonts w:ascii="Malgun Gothic" w:hAnsi="Malgun Gothic" w:cs="Malgun Gothic" w:hint="eastAsia"/>
        </w:rPr>
        <w:t>通知</w:t>
      </w:r>
      <w:r>
        <w:rPr>
          <w:rStyle w:val="shcomment"/>
        </w:rPr>
        <w:t xml:space="preserve"> --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keyword"/>
        </w:rPr>
        <w:t>&lt;aop:around</w:t>
      </w:r>
      <w:r>
        <w:t xml:space="preserve"> </w:t>
      </w:r>
      <w:r>
        <w:rPr>
          <w:rStyle w:val="shtype"/>
        </w:rPr>
        <w:t>method</w:t>
      </w:r>
      <w:r>
        <w:rPr>
          <w:rStyle w:val="shsymbol"/>
        </w:rPr>
        <w:t>=</w:t>
      </w:r>
      <w:r>
        <w:rPr>
          <w:rStyle w:val="shstring"/>
        </w:rPr>
        <w:t>"myAround"</w:t>
      </w:r>
      <w:r>
        <w:t xml:space="preserve"> </w:t>
      </w:r>
      <w:r>
        <w:rPr>
          <w:rStyle w:val="shtype"/>
        </w:rPr>
        <w:t>pointcut-ref</w:t>
      </w:r>
      <w:r>
        <w:rPr>
          <w:rStyle w:val="shsymbol"/>
        </w:rPr>
        <w:t>=</w:t>
      </w:r>
      <w:r>
        <w:rPr>
          <w:rStyle w:val="shstring"/>
        </w:rPr>
        <w:t>"myPointCut"</w:t>
      </w:r>
      <w:r>
        <w:t xml:space="preserve"> </w:t>
      </w:r>
      <w:r>
        <w:rPr>
          <w:rStyle w:val="shkeyword"/>
        </w:rPr>
        <w:t>/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comment"/>
        </w:rPr>
        <w:t>&lt;!--</w:t>
      </w:r>
      <w:r>
        <w:rPr>
          <w:rStyle w:val="shcomment"/>
        </w:rPr>
        <w:t>抛出通知：用于</w:t>
      </w:r>
      <w:r>
        <w:rPr>
          <w:rStyle w:val="shcomment"/>
          <w:rFonts w:ascii="微软雅黑" w:eastAsia="微软雅黑" w:hAnsi="微软雅黑" w:cs="微软雅黑" w:hint="eastAsia"/>
        </w:rPr>
        <w:t>处</w:t>
      </w:r>
      <w:r>
        <w:rPr>
          <w:rStyle w:val="shcomment"/>
          <w:rFonts w:ascii="Malgun Gothic" w:hAnsi="Malgun Gothic" w:cs="Malgun Gothic" w:hint="eastAsia"/>
        </w:rPr>
        <w:t>理程序</w:t>
      </w:r>
      <w:r>
        <w:rPr>
          <w:rStyle w:val="shcomment"/>
          <w:rFonts w:ascii="微软雅黑" w:eastAsia="微软雅黑" w:hAnsi="微软雅黑" w:cs="微软雅黑" w:hint="eastAsia"/>
        </w:rPr>
        <w:t>发</w:t>
      </w:r>
      <w:r>
        <w:rPr>
          <w:rStyle w:val="shcomment"/>
          <w:rFonts w:ascii="Malgun Gothic" w:hAnsi="Malgun Gothic" w:cs="Malgun Gothic" w:hint="eastAsia"/>
        </w:rPr>
        <w:t>生</w:t>
      </w:r>
      <w:r>
        <w:rPr>
          <w:rStyle w:val="shcomment"/>
          <w:rFonts w:ascii="微软雅黑" w:eastAsia="微软雅黑" w:hAnsi="微软雅黑" w:cs="微软雅黑" w:hint="eastAsia"/>
        </w:rPr>
        <w:t>异</w:t>
      </w:r>
      <w:r>
        <w:rPr>
          <w:rStyle w:val="shcomment"/>
          <w:rFonts w:ascii="Malgun Gothic" w:hAnsi="Malgun Gothic" w:cs="Malgun Gothic" w:hint="eastAsia"/>
        </w:rPr>
        <w:t>常，接收</w:t>
      </w:r>
      <w:r>
        <w:rPr>
          <w:rStyle w:val="shcomment"/>
          <w:rFonts w:ascii="微软雅黑" w:eastAsia="微软雅黑" w:hAnsi="微软雅黑" w:cs="微软雅黑" w:hint="eastAsia"/>
        </w:rPr>
        <w:t>当</w:t>
      </w:r>
      <w:r>
        <w:rPr>
          <w:rStyle w:val="shcomment"/>
          <w:rFonts w:ascii="Malgun Gothic" w:hAnsi="Malgun Gothic" w:cs="Malgun Gothic" w:hint="eastAsia"/>
        </w:rPr>
        <w:t>前方法</w:t>
      </w:r>
      <w:r>
        <w:rPr>
          <w:rStyle w:val="shcomment"/>
          <w:rFonts w:ascii="微软雅黑" w:eastAsia="微软雅黑" w:hAnsi="微软雅黑" w:cs="微软雅黑" w:hint="eastAsia"/>
        </w:rPr>
        <w:t>产</w:t>
      </w:r>
      <w:r>
        <w:rPr>
          <w:rStyle w:val="shcomment"/>
          <w:rFonts w:ascii="Malgun Gothic" w:hAnsi="Malgun Gothic" w:cs="Malgun Gothic" w:hint="eastAsia"/>
        </w:rPr>
        <w:t>生的</w:t>
      </w:r>
      <w:r>
        <w:rPr>
          <w:rStyle w:val="shcomment"/>
          <w:rFonts w:ascii="微软雅黑" w:eastAsia="微软雅黑" w:hAnsi="微软雅黑" w:cs="微软雅黑" w:hint="eastAsia"/>
        </w:rPr>
        <w:t>异</w:t>
      </w:r>
      <w:r>
        <w:rPr>
          <w:rStyle w:val="shcomment"/>
          <w:rFonts w:ascii="Malgun Gothic" w:hAnsi="Malgun Gothic" w:cs="Malgun Gothic" w:hint="eastAsia"/>
        </w:rPr>
        <w:t>常</w:t>
      </w:r>
      <w:r>
        <w:rPr>
          <w:rStyle w:val="shcomment"/>
        </w:rPr>
        <w:t xml:space="preserve"> --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comment"/>
        </w:rPr>
        <w:t>&lt;!-- *</w:t>
      </w:r>
      <w:r>
        <w:rPr>
          <w:rStyle w:val="shcomment"/>
        </w:rPr>
        <w:t>注意：如果程序</w:t>
      </w:r>
      <w:r>
        <w:rPr>
          <w:rStyle w:val="shcomment"/>
          <w:rFonts w:ascii="微软雅黑" w:eastAsia="微软雅黑" w:hAnsi="微软雅黑" w:cs="微软雅黑" w:hint="eastAsia"/>
        </w:rPr>
        <w:t>没</w:t>
      </w:r>
      <w:r>
        <w:rPr>
          <w:rStyle w:val="shcomment"/>
          <w:rFonts w:ascii="Malgun Gothic" w:hAnsi="Malgun Gothic" w:cs="Malgun Gothic" w:hint="eastAsia"/>
        </w:rPr>
        <w:t>有</w:t>
      </w:r>
      <w:r>
        <w:rPr>
          <w:rStyle w:val="shcomment"/>
          <w:rFonts w:ascii="微软雅黑" w:eastAsia="微软雅黑" w:hAnsi="微软雅黑" w:cs="微软雅黑" w:hint="eastAsia"/>
        </w:rPr>
        <w:t>异</w:t>
      </w:r>
      <w:r>
        <w:rPr>
          <w:rStyle w:val="shcomment"/>
          <w:rFonts w:ascii="Malgun Gothic" w:hAnsi="Malgun Gothic" w:cs="Malgun Gothic" w:hint="eastAsia"/>
        </w:rPr>
        <w:t>常，</w:t>
      </w:r>
      <w:r>
        <w:rPr>
          <w:rStyle w:val="shcomment"/>
          <w:rFonts w:ascii="微软雅黑" w:eastAsia="微软雅黑" w:hAnsi="微软雅黑" w:cs="微软雅黑" w:hint="eastAsia"/>
        </w:rPr>
        <w:t>则</w:t>
      </w:r>
      <w:r>
        <w:rPr>
          <w:rStyle w:val="shcomment"/>
          <w:rFonts w:ascii="Malgun Gothic" w:hAnsi="Malgun Gothic" w:cs="Malgun Gothic" w:hint="eastAsia"/>
        </w:rPr>
        <w:t>不</w:t>
      </w:r>
      <w:r>
        <w:rPr>
          <w:rStyle w:val="shcomment"/>
          <w:rFonts w:ascii="微软雅黑" w:eastAsia="微软雅黑" w:hAnsi="微软雅黑" w:cs="微软雅黑" w:hint="eastAsia"/>
        </w:rPr>
        <w:t>会执</w:t>
      </w:r>
      <w:r>
        <w:rPr>
          <w:rStyle w:val="shcomment"/>
          <w:rFonts w:ascii="Malgun Gothic" w:hAnsi="Malgun Gothic" w:cs="Malgun Gothic" w:hint="eastAsia"/>
        </w:rPr>
        <w:t>行增强</w:t>
      </w:r>
      <w:r>
        <w:rPr>
          <w:rStyle w:val="shcomment"/>
        </w:rPr>
        <w:t xml:space="preserve"> --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comment"/>
        </w:rPr>
        <w:t>&lt;!-- * throwing</w:t>
      </w:r>
      <w:r>
        <w:rPr>
          <w:rStyle w:val="shcomment"/>
          <w:rFonts w:ascii="微软雅黑" w:eastAsia="微软雅黑" w:hAnsi="微软雅黑" w:cs="微软雅黑" w:hint="eastAsia"/>
        </w:rPr>
        <w:t>属</w:t>
      </w:r>
      <w:r>
        <w:rPr>
          <w:rStyle w:val="shcomment"/>
          <w:rFonts w:ascii="Malgun Gothic" w:hAnsi="Malgun Gothic" w:cs="Malgun Gothic" w:hint="eastAsia"/>
        </w:rPr>
        <w:t>性：用于</w:t>
      </w:r>
      <w:r>
        <w:rPr>
          <w:rStyle w:val="shcomment"/>
          <w:rFonts w:ascii="微软雅黑" w:eastAsia="微软雅黑" w:hAnsi="微软雅黑" w:cs="微软雅黑" w:hint="eastAsia"/>
        </w:rPr>
        <w:t>设</w:t>
      </w:r>
      <w:r>
        <w:rPr>
          <w:rStyle w:val="shcomment"/>
          <w:rFonts w:ascii="Malgun Gothic" w:hAnsi="Malgun Gothic" w:cs="Malgun Gothic" w:hint="eastAsia"/>
        </w:rPr>
        <w:t>置通知第二</w:t>
      </w:r>
      <w:r>
        <w:rPr>
          <w:rStyle w:val="shcomment"/>
          <w:rFonts w:ascii="微软雅黑" w:eastAsia="微软雅黑" w:hAnsi="微软雅黑" w:cs="微软雅黑" w:hint="eastAsia"/>
        </w:rPr>
        <w:t>个参数</w:t>
      </w:r>
      <w:r>
        <w:rPr>
          <w:rStyle w:val="shcomment"/>
          <w:rFonts w:ascii="Malgun Gothic" w:hAnsi="Malgun Gothic" w:cs="Malgun Gothic" w:hint="eastAsia"/>
        </w:rPr>
        <w:t>的名</w:t>
      </w:r>
      <w:r>
        <w:rPr>
          <w:rStyle w:val="shcomment"/>
          <w:rFonts w:ascii="微软雅黑" w:eastAsia="微软雅黑" w:hAnsi="微软雅黑" w:cs="微软雅黑" w:hint="eastAsia"/>
        </w:rPr>
        <w:t>称</w:t>
      </w:r>
      <w:r>
        <w:rPr>
          <w:rStyle w:val="shcomment"/>
          <w:rFonts w:ascii="Malgun Gothic" w:hAnsi="Malgun Gothic" w:cs="Malgun Gothic" w:hint="eastAsia"/>
        </w:rPr>
        <w:t>，</w:t>
      </w:r>
      <w:r>
        <w:rPr>
          <w:rStyle w:val="shcomment"/>
          <w:rFonts w:ascii="微软雅黑" w:eastAsia="微软雅黑" w:hAnsi="微软雅黑" w:cs="微软雅黑" w:hint="eastAsia"/>
        </w:rPr>
        <w:t>类</w:t>
      </w:r>
      <w:r>
        <w:rPr>
          <w:rStyle w:val="shcomment"/>
          <w:rFonts w:ascii="Malgun Gothic" w:hAnsi="Malgun Gothic" w:cs="Malgun Gothic" w:hint="eastAsia"/>
        </w:rPr>
        <w:t>型</w:t>
      </w:r>
      <w:r>
        <w:rPr>
          <w:rStyle w:val="shcomment"/>
        </w:rPr>
        <w:t>Throwable --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keyword"/>
        </w:rPr>
        <w:t>&lt;aop:after-throwing</w:t>
      </w:r>
      <w:r>
        <w:t xml:space="preserve"> </w:t>
      </w:r>
      <w:r>
        <w:rPr>
          <w:rStyle w:val="shtype"/>
        </w:rPr>
        <w:t>method</w:t>
      </w:r>
      <w:r>
        <w:rPr>
          <w:rStyle w:val="shsymbol"/>
        </w:rPr>
        <w:t>=</w:t>
      </w:r>
      <w:r>
        <w:rPr>
          <w:rStyle w:val="shstring"/>
        </w:rPr>
        <w:t>"myAfterThrowing"</w:t>
      </w:r>
    </w:p>
    <w:p w:rsidR="00531B69" w:rsidRDefault="00531B69" w:rsidP="00531B69">
      <w:pPr>
        <w:pStyle w:val="ab"/>
      </w:pPr>
      <w:r>
        <w:t xml:space="preserve">                  </w:t>
      </w:r>
      <w:r>
        <w:rPr>
          <w:rStyle w:val="shtype"/>
        </w:rPr>
        <w:t>pointcut-ref</w:t>
      </w:r>
      <w:r>
        <w:rPr>
          <w:rStyle w:val="shsymbol"/>
        </w:rPr>
        <w:t>=</w:t>
      </w:r>
      <w:r>
        <w:rPr>
          <w:rStyle w:val="shstring"/>
        </w:rPr>
        <w:t>"myPointCut"</w:t>
      </w:r>
      <w:r>
        <w:t xml:space="preserve"> </w:t>
      </w:r>
      <w:r>
        <w:rPr>
          <w:rStyle w:val="shtype"/>
        </w:rPr>
        <w:t>throwing</w:t>
      </w:r>
      <w:r>
        <w:rPr>
          <w:rStyle w:val="shsymbol"/>
        </w:rPr>
        <w:t>=</w:t>
      </w:r>
      <w:r>
        <w:rPr>
          <w:rStyle w:val="shstring"/>
        </w:rPr>
        <w:t>"e"</w:t>
      </w:r>
      <w:r>
        <w:t xml:space="preserve"> </w:t>
      </w:r>
      <w:r>
        <w:rPr>
          <w:rStyle w:val="shkeyword"/>
        </w:rPr>
        <w:t>/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comment"/>
        </w:rPr>
        <w:t>&lt;!--</w:t>
      </w:r>
      <w:r>
        <w:rPr>
          <w:rStyle w:val="shcomment"/>
        </w:rPr>
        <w:t>最</w:t>
      </w:r>
      <w:r>
        <w:rPr>
          <w:rStyle w:val="shcomment"/>
          <w:rFonts w:ascii="微软雅黑" w:eastAsia="微软雅黑" w:hAnsi="微软雅黑" w:cs="微软雅黑" w:hint="eastAsia"/>
        </w:rPr>
        <w:t>终</w:t>
      </w:r>
      <w:r>
        <w:rPr>
          <w:rStyle w:val="shcomment"/>
          <w:rFonts w:ascii="Malgun Gothic" w:hAnsi="Malgun Gothic" w:cs="Malgun Gothic" w:hint="eastAsia"/>
        </w:rPr>
        <w:t>通知：无</w:t>
      </w:r>
      <w:r>
        <w:rPr>
          <w:rStyle w:val="shcomment"/>
          <w:rFonts w:ascii="微软雅黑" w:eastAsia="微软雅黑" w:hAnsi="微软雅黑" w:cs="微软雅黑" w:hint="eastAsia"/>
        </w:rPr>
        <w:t>论</w:t>
      </w:r>
      <w:r>
        <w:rPr>
          <w:rStyle w:val="shcomment"/>
          <w:rFonts w:ascii="Malgun Gothic" w:hAnsi="Malgun Gothic" w:cs="Malgun Gothic" w:hint="eastAsia"/>
        </w:rPr>
        <w:t>程序</w:t>
      </w:r>
      <w:r>
        <w:rPr>
          <w:rStyle w:val="shcomment"/>
          <w:rFonts w:ascii="微软雅黑" w:eastAsia="微软雅黑" w:hAnsi="微软雅黑" w:cs="微软雅黑" w:hint="eastAsia"/>
        </w:rPr>
        <w:t>发</w:t>
      </w:r>
      <w:r>
        <w:rPr>
          <w:rStyle w:val="shcomment"/>
          <w:rFonts w:ascii="Malgun Gothic" w:hAnsi="Malgun Gothic" w:cs="Malgun Gothic" w:hint="eastAsia"/>
        </w:rPr>
        <w:t>生任何事情，都</w:t>
      </w:r>
      <w:r>
        <w:rPr>
          <w:rStyle w:val="shcomment"/>
          <w:rFonts w:ascii="微软雅黑" w:eastAsia="微软雅黑" w:hAnsi="微软雅黑" w:cs="微软雅黑" w:hint="eastAsia"/>
        </w:rPr>
        <w:t>将执</w:t>
      </w:r>
      <w:r>
        <w:rPr>
          <w:rStyle w:val="shcomment"/>
          <w:rFonts w:ascii="Malgun Gothic" w:hAnsi="Malgun Gothic" w:cs="Malgun Gothic" w:hint="eastAsia"/>
        </w:rPr>
        <w:t>行</w:t>
      </w:r>
      <w:r>
        <w:rPr>
          <w:rStyle w:val="shcomment"/>
        </w:rPr>
        <w:t xml:space="preserve"> --&gt;</w:t>
      </w:r>
    </w:p>
    <w:p w:rsidR="00531B69" w:rsidRDefault="00531B69" w:rsidP="00531B69">
      <w:pPr>
        <w:pStyle w:val="ab"/>
      </w:pPr>
      <w:r>
        <w:t xml:space="preserve">              </w:t>
      </w:r>
      <w:r>
        <w:rPr>
          <w:rStyle w:val="shkeyword"/>
        </w:rPr>
        <w:t>&lt;aop:after</w:t>
      </w:r>
      <w:r>
        <w:t xml:space="preserve"> </w:t>
      </w:r>
      <w:r>
        <w:rPr>
          <w:rStyle w:val="shtype"/>
        </w:rPr>
        <w:t>method</w:t>
      </w:r>
      <w:r>
        <w:rPr>
          <w:rStyle w:val="shsymbol"/>
        </w:rPr>
        <w:t>=</w:t>
      </w:r>
      <w:r>
        <w:rPr>
          <w:rStyle w:val="shstring"/>
        </w:rPr>
        <w:t>"myAfter"</w:t>
      </w:r>
      <w:r>
        <w:t xml:space="preserve"> </w:t>
      </w:r>
      <w:r>
        <w:rPr>
          <w:rStyle w:val="shtype"/>
        </w:rPr>
        <w:t>pointcut-ref</w:t>
      </w:r>
      <w:r>
        <w:rPr>
          <w:rStyle w:val="shsymbol"/>
        </w:rPr>
        <w:t>=</w:t>
      </w:r>
      <w:r>
        <w:rPr>
          <w:rStyle w:val="shstring"/>
        </w:rPr>
        <w:t>"myPointCut"</w:t>
      </w:r>
      <w:r>
        <w:t xml:space="preserve"> </w:t>
      </w:r>
      <w:r>
        <w:rPr>
          <w:rStyle w:val="shkeyword"/>
        </w:rPr>
        <w:t>/&gt;</w:t>
      </w:r>
    </w:p>
    <w:p w:rsidR="00531B69" w:rsidRDefault="00531B69" w:rsidP="00531B69">
      <w:pPr>
        <w:pStyle w:val="ab"/>
      </w:pPr>
      <w:r>
        <w:t xml:space="preserve">          </w:t>
      </w:r>
      <w:r>
        <w:rPr>
          <w:rStyle w:val="shkeyword"/>
        </w:rPr>
        <w:t>&lt;/aop:aspect&gt;</w:t>
      </w:r>
    </w:p>
    <w:p w:rsidR="00531B69" w:rsidRDefault="00531B69" w:rsidP="00531B69">
      <w:pPr>
        <w:pStyle w:val="ab"/>
      </w:pPr>
      <w:r>
        <w:t xml:space="preserve">      </w:t>
      </w:r>
      <w:r>
        <w:rPr>
          <w:rStyle w:val="shkeyword"/>
        </w:rPr>
        <w:t>&lt;/aop:config&gt;</w:t>
      </w:r>
    </w:p>
    <w:p w:rsidR="00531B69" w:rsidRDefault="00531B69" w:rsidP="004B57D0">
      <w:pPr>
        <w:ind w:firstLine="420"/>
      </w:pPr>
      <w:r>
        <w:t xml:space="preserve">AspectJ </w:t>
      </w:r>
      <w:r>
        <w:t>框架为</w:t>
      </w:r>
      <w:r>
        <w:t xml:space="preserve"> AOP </w:t>
      </w:r>
      <w:r>
        <w:t>开发提供了另一种开发方式</w:t>
      </w:r>
      <w:r>
        <w:t>——</w:t>
      </w:r>
      <w:r>
        <w:t>基于</w:t>
      </w:r>
      <w:r>
        <w:t xml:space="preserve"> Annotation </w:t>
      </w:r>
      <w:r>
        <w:t>的声明式。</w:t>
      </w:r>
      <w:r>
        <w:t xml:space="preserve">AspectJ </w:t>
      </w:r>
      <w:r>
        <w:t>允许使用注解定义切面、切入点和增强处理，而</w:t>
      </w:r>
      <w:r>
        <w:t xml:space="preserve"> Spring </w:t>
      </w:r>
      <w:r>
        <w:t>框架则可以识别并根据这些注解生成</w:t>
      </w:r>
      <w:r>
        <w:t xml:space="preserve"> AOP </w:t>
      </w:r>
      <w:r>
        <w:t>代理。</w:t>
      </w:r>
      <w:r>
        <w:t>可以使用的注解如下</w:t>
      </w:r>
      <w:r>
        <w:rPr>
          <w:rFonts w:hint="eastAsia"/>
        </w:rPr>
        <w:t>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531B69" w:rsidTr="00531B69">
        <w:tc>
          <w:tcPr>
            <w:tcW w:w="1980" w:type="dxa"/>
            <w:vAlign w:val="center"/>
          </w:tcPr>
          <w:p w:rsidR="00531B69" w:rsidRDefault="00531B69" w:rsidP="00531B69">
            <w:pPr>
              <w:widowControl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名称</w:t>
            </w:r>
          </w:p>
        </w:tc>
        <w:tc>
          <w:tcPr>
            <w:tcW w:w="6316" w:type="dxa"/>
            <w:vAlign w:val="center"/>
          </w:tcPr>
          <w:p w:rsidR="00531B69" w:rsidRDefault="00531B69" w:rsidP="00531B69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说明</w:t>
            </w:r>
          </w:p>
        </w:tc>
      </w:tr>
      <w:tr w:rsidR="00531B69" w:rsidTr="00531B69">
        <w:tc>
          <w:tcPr>
            <w:tcW w:w="1980" w:type="dxa"/>
            <w:vAlign w:val="center"/>
          </w:tcPr>
          <w:p w:rsidR="00531B69" w:rsidRDefault="00531B69" w:rsidP="00531B69">
            <w:pPr>
              <w:jc w:val="left"/>
            </w:pPr>
            <w:r>
              <w:t>@Aspect</w:t>
            </w:r>
          </w:p>
        </w:tc>
        <w:tc>
          <w:tcPr>
            <w:tcW w:w="6316" w:type="dxa"/>
            <w:vAlign w:val="center"/>
          </w:tcPr>
          <w:p w:rsidR="00531B69" w:rsidRDefault="00531B69" w:rsidP="00531B69">
            <w:r>
              <w:t>用于定义一个切面。</w:t>
            </w:r>
          </w:p>
        </w:tc>
      </w:tr>
      <w:tr w:rsidR="00531B69" w:rsidTr="00531B69">
        <w:tc>
          <w:tcPr>
            <w:tcW w:w="1980" w:type="dxa"/>
            <w:vAlign w:val="center"/>
          </w:tcPr>
          <w:p w:rsidR="00531B69" w:rsidRDefault="00531B69" w:rsidP="00531B69">
            <w:r>
              <w:t>@Before</w:t>
            </w:r>
          </w:p>
        </w:tc>
        <w:tc>
          <w:tcPr>
            <w:tcW w:w="6316" w:type="dxa"/>
            <w:vAlign w:val="center"/>
          </w:tcPr>
          <w:p w:rsidR="00531B69" w:rsidRDefault="00531B69" w:rsidP="00531B69">
            <w:r>
              <w:t>用于定义前置通知，相当于</w:t>
            </w:r>
            <w:r>
              <w:t xml:space="preserve"> BeforeAdvice</w:t>
            </w:r>
            <w:r>
              <w:t>。</w:t>
            </w:r>
          </w:p>
        </w:tc>
      </w:tr>
      <w:tr w:rsidR="00531B69" w:rsidTr="00531B69">
        <w:tc>
          <w:tcPr>
            <w:tcW w:w="1980" w:type="dxa"/>
            <w:vAlign w:val="center"/>
          </w:tcPr>
          <w:p w:rsidR="00531B69" w:rsidRDefault="00531B69" w:rsidP="00531B69">
            <w:r>
              <w:t>@AfterReturning</w:t>
            </w:r>
          </w:p>
        </w:tc>
        <w:tc>
          <w:tcPr>
            <w:tcW w:w="6316" w:type="dxa"/>
            <w:vAlign w:val="center"/>
          </w:tcPr>
          <w:p w:rsidR="00531B69" w:rsidRDefault="00531B69" w:rsidP="00531B69">
            <w:r>
              <w:t>用于定义后置通知，相当于</w:t>
            </w:r>
            <w:r>
              <w:t xml:space="preserve"> AfterReturningAdvice</w:t>
            </w:r>
            <w:r>
              <w:t>。</w:t>
            </w:r>
          </w:p>
        </w:tc>
      </w:tr>
      <w:tr w:rsidR="00531B69" w:rsidTr="00531B69">
        <w:tc>
          <w:tcPr>
            <w:tcW w:w="1980" w:type="dxa"/>
            <w:vAlign w:val="center"/>
          </w:tcPr>
          <w:p w:rsidR="00531B69" w:rsidRDefault="00531B69" w:rsidP="00531B69">
            <w:r>
              <w:t>@Around</w:t>
            </w:r>
          </w:p>
        </w:tc>
        <w:tc>
          <w:tcPr>
            <w:tcW w:w="6316" w:type="dxa"/>
            <w:vAlign w:val="center"/>
          </w:tcPr>
          <w:p w:rsidR="00531B69" w:rsidRDefault="00531B69" w:rsidP="00531B69">
            <w:r>
              <w:t>用于定义环绕通知，相当于</w:t>
            </w:r>
            <w:r>
              <w:t>MethodInterceptor</w:t>
            </w:r>
            <w:r>
              <w:t>。</w:t>
            </w:r>
          </w:p>
        </w:tc>
      </w:tr>
      <w:tr w:rsidR="00531B69" w:rsidTr="00531B69">
        <w:tc>
          <w:tcPr>
            <w:tcW w:w="1980" w:type="dxa"/>
            <w:vAlign w:val="center"/>
          </w:tcPr>
          <w:p w:rsidR="00531B69" w:rsidRDefault="00531B69" w:rsidP="00531B69">
            <w:r>
              <w:t>@AfterThrowing</w:t>
            </w:r>
          </w:p>
        </w:tc>
        <w:tc>
          <w:tcPr>
            <w:tcW w:w="6316" w:type="dxa"/>
            <w:vAlign w:val="center"/>
          </w:tcPr>
          <w:p w:rsidR="00531B69" w:rsidRDefault="00531B69" w:rsidP="00531B69">
            <w:r>
              <w:t>用于定义抛出通知，相当于</w:t>
            </w:r>
            <w:r>
              <w:t>ThrowAdvice</w:t>
            </w:r>
            <w:r>
              <w:t>。</w:t>
            </w:r>
          </w:p>
        </w:tc>
      </w:tr>
      <w:tr w:rsidR="00531B69" w:rsidTr="00531B69">
        <w:tc>
          <w:tcPr>
            <w:tcW w:w="1980" w:type="dxa"/>
            <w:vAlign w:val="center"/>
          </w:tcPr>
          <w:p w:rsidR="00531B69" w:rsidRDefault="00531B69" w:rsidP="00531B69">
            <w:r>
              <w:t>@After</w:t>
            </w:r>
          </w:p>
        </w:tc>
        <w:tc>
          <w:tcPr>
            <w:tcW w:w="6316" w:type="dxa"/>
            <w:vAlign w:val="center"/>
          </w:tcPr>
          <w:p w:rsidR="00531B69" w:rsidRDefault="00531B69" w:rsidP="00531B69">
            <w:r>
              <w:t>用于定义最终</w:t>
            </w:r>
            <w:r>
              <w:t>final</w:t>
            </w:r>
            <w:r>
              <w:t>通知，不管是否异常，该通知都会执行。</w:t>
            </w:r>
          </w:p>
        </w:tc>
      </w:tr>
      <w:tr w:rsidR="00531B69" w:rsidTr="00531B69">
        <w:tc>
          <w:tcPr>
            <w:tcW w:w="1980" w:type="dxa"/>
            <w:vAlign w:val="center"/>
          </w:tcPr>
          <w:p w:rsidR="00531B69" w:rsidRDefault="00531B69" w:rsidP="00531B69">
            <w:r>
              <w:t>@DeclareParents</w:t>
            </w:r>
          </w:p>
        </w:tc>
        <w:tc>
          <w:tcPr>
            <w:tcW w:w="6316" w:type="dxa"/>
            <w:vAlign w:val="center"/>
          </w:tcPr>
          <w:p w:rsidR="00531B69" w:rsidRDefault="00531B69" w:rsidP="00531B69">
            <w:pPr>
              <w:rPr>
                <w:rFonts w:hint="eastAsia"/>
              </w:rPr>
            </w:pPr>
            <w:r>
              <w:t>用于定义引介通知，相当于</w:t>
            </w:r>
            <w:r>
              <w:t>IntroductionInterceptor</w:t>
            </w:r>
            <w:r>
              <w:t>（没懂这是啥</w:t>
            </w:r>
            <w:r>
              <w:rPr>
                <w:rFonts w:hint="eastAsia"/>
              </w:rPr>
              <w:t>？</w:t>
            </w:r>
            <w:r>
              <w:t>）</w:t>
            </w:r>
          </w:p>
        </w:tc>
      </w:tr>
    </w:tbl>
    <w:p w:rsidR="00531B69" w:rsidRPr="00C41CA0" w:rsidRDefault="00531B69" w:rsidP="004B57D0">
      <w:pPr>
        <w:ind w:firstLine="420"/>
        <w:rPr>
          <w:rFonts w:hint="eastAsia"/>
        </w:rPr>
      </w:pPr>
    </w:p>
    <w:p w:rsidR="00982067" w:rsidRDefault="00982067" w:rsidP="0027772A">
      <w:pPr>
        <w:pStyle w:val="2"/>
      </w:pPr>
      <w:r>
        <w:lastRenderedPageBreak/>
        <w:t>Spring</w:t>
      </w:r>
      <w:r>
        <w:t>事务</w:t>
      </w:r>
    </w:p>
    <w:p w:rsidR="008C6C7C" w:rsidRDefault="008C6C7C" w:rsidP="008C6C7C">
      <w:pPr>
        <w:ind w:firstLine="420"/>
        <w:rPr>
          <w:rFonts w:hint="eastAsia"/>
        </w:rPr>
      </w:pPr>
      <w:r>
        <w:t>Spring</w:t>
      </w:r>
      <w:r>
        <w:t>提供的事务管理是声明式事务管理</w:t>
      </w:r>
      <w:r>
        <w:rPr>
          <w:rFonts w:hint="eastAsia"/>
        </w:rPr>
        <w:t>，通过在容器中注册驱动后，通过注解</w:t>
      </w:r>
      <w:r>
        <w:t>@Transactional</w:t>
      </w:r>
      <w:r>
        <w:t>就可以实现事务管理</w:t>
      </w:r>
      <w:r>
        <w:rPr>
          <w:rFonts w:hint="eastAsia"/>
        </w:rPr>
        <w:t>。这样的事务管理也是通过代理实现的。</w:t>
      </w:r>
      <w:r>
        <w:t>事务管理的三个核心接口：</w:t>
      </w:r>
      <w:r>
        <w:t>PlatformTransactionManager</w:t>
      </w:r>
      <w:r>
        <w:t>、</w:t>
      </w:r>
      <w:r>
        <w:t xml:space="preserve">TransactionDefinition </w:t>
      </w:r>
      <w:r>
        <w:t>和</w:t>
      </w:r>
      <w:r>
        <w:t xml:space="preserve"> TransactionStatus</w:t>
      </w:r>
      <w:r>
        <w:t>。</w:t>
      </w:r>
    </w:p>
    <w:p w:rsidR="008C6C7C" w:rsidRPr="00AE03B5" w:rsidRDefault="008C6C7C" w:rsidP="008C6C7C">
      <w:pPr>
        <w:ind w:firstLine="420"/>
        <w:rPr>
          <w:rFonts w:hint="eastAsia"/>
        </w:rPr>
      </w:pPr>
      <w:r>
        <w:rPr>
          <w:rFonts w:hint="eastAsia"/>
        </w:rPr>
        <w:t>前几天看到一段视屏讲</w:t>
      </w:r>
      <w:r>
        <w:rPr>
          <w:rFonts w:hint="eastAsia"/>
        </w:rPr>
        <w:t>Spring</w:t>
      </w:r>
      <w:r>
        <w:rPr>
          <w:rFonts w:hint="eastAsia"/>
        </w:rPr>
        <w:t>这个注解的坑有两个：遇到一般的异常不会释放事务（除了</w:t>
      </w:r>
      <w:r>
        <w:rPr>
          <w:rFonts w:hint="eastAsia"/>
        </w:rPr>
        <w:t>Error</w:t>
      </w:r>
      <w:r>
        <w:rPr>
          <w:rFonts w:hint="eastAsia"/>
        </w:rPr>
        <w:t>和运行时异常）；还有就是方法放回事务才会提交，对于复杂的业务逻辑会出现并发问题（高并发下需要使用编程式事务管理）。</w:t>
      </w:r>
    </w:p>
    <w:p w:rsidR="00982067" w:rsidRDefault="00982067" w:rsidP="008C6C7C">
      <w:pPr>
        <w:pStyle w:val="2"/>
      </w:pPr>
      <w:r>
        <w:t>Spring</w:t>
      </w:r>
      <w:r w:rsidR="008C6C7C">
        <w:t>集成的其他框架</w:t>
      </w:r>
    </w:p>
    <w:p w:rsidR="0027772A" w:rsidRPr="0066323C" w:rsidRDefault="008C6C7C" w:rsidP="00514FD8">
      <w:pPr>
        <w:rPr>
          <w:rFonts w:hint="eastAsia"/>
        </w:rPr>
      </w:pPr>
      <w:r>
        <w:tab/>
        <w:t>Spring</w:t>
      </w:r>
      <w:r>
        <w:t>集成了</w:t>
      </w:r>
      <w:r>
        <w:t>Struct2</w:t>
      </w:r>
      <w:r w:rsidRPr="00514FD8">
        <w:t>、</w:t>
      </w:r>
      <w:r w:rsidRPr="00514FD8">
        <w:t>Hibernate</w:t>
      </w:r>
      <w:r w:rsidRPr="00514FD8">
        <w:t>、</w:t>
      </w:r>
      <w:r w:rsidRPr="00514FD8">
        <w:t>MyBatis</w:t>
      </w:r>
      <w:r>
        <w:t>等</w:t>
      </w:r>
      <w:r>
        <w:rPr>
          <w:rFonts w:hint="eastAsia"/>
        </w:rPr>
        <w:t>，</w:t>
      </w:r>
      <w:r>
        <w:t>大部分都是通过</w:t>
      </w:r>
      <w:r>
        <w:t>XML</w:t>
      </w:r>
      <w:r>
        <w:t>配置文件</w:t>
      </w:r>
      <w:r>
        <w:rPr>
          <w:rFonts w:hint="eastAsia"/>
        </w:rPr>
        <w:t>，</w:t>
      </w:r>
      <w:r>
        <w:t>注册框架的驱动</w:t>
      </w:r>
      <w:r>
        <w:t>Bean</w:t>
      </w:r>
      <w:r>
        <w:rPr>
          <w:rFonts w:hint="eastAsia"/>
        </w:rPr>
        <w:t>+</w:t>
      </w:r>
      <w:r>
        <w:t>指定其他框架的配置文件这样的方式集成其他框架</w:t>
      </w:r>
      <w:r>
        <w:rPr>
          <w:rFonts w:hint="eastAsia"/>
        </w:rPr>
        <w:t>，</w:t>
      </w:r>
      <w:r>
        <w:t>这部分要上手实操才行</w:t>
      </w:r>
      <w:r>
        <w:rPr>
          <w:rFonts w:hint="eastAsia"/>
        </w:rPr>
        <w:t>，</w:t>
      </w:r>
      <w:r>
        <w:t>其他框架的内容暂时不在本文档内赘述</w:t>
      </w:r>
      <w:r>
        <w:rPr>
          <w:rFonts w:hint="eastAsia"/>
        </w:rPr>
        <w:t>。</w:t>
      </w:r>
    </w:p>
    <w:p w:rsidR="00982067" w:rsidRDefault="00982067" w:rsidP="00514FD8">
      <w:pPr>
        <w:rPr>
          <w:rFonts w:ascii="宋体" w:eastAsia="宋体" w:hAnsi="宋体" w:cs="宋体"/>
          <w:kern w:val="0"/>
          <w:sz w:val="24"/>
          <w:szCs w:val="24"/>
        </w:rPr>
      </w:pPr>
    </w:p>
    <w:p w:rsidR="00982067" w:rsidRDefault="00982067" w:rsidP="0066323C">
      <w:pPr>
        <w:pStyle w:val="2"/>
      </w:pPr>
      <w:bookmarkStart w:id="7" w:name="OLE_LINK9"/>
      <w:bookmarkStart w:id="8" w:name="OLE_LINK10"/>
      <w:r>
        <w:t>Spring Boot</w:t>
      </w:r>
      <w:r>
        <w:t>是什么</w:t>
      </w:r>
      <w:bookmarkEnd w:id="7"/>
      <w:bookmarkEnd w:id="8"/>
      <w:r>
        <w:rPr>
          <w:rFonts w:hint="eastAsia"/>
        </w:rPr>
        <w:t>？</w:t>
      </w:r>
    </w:p>
    <w:p w:rsidR="003C28A7" w:rsidRDefault="003C28A7" w:rsidP="003C28A7">
      <w:r>
        <w:tab/>
      </w:r>
      <w:r>
        <w:t>Spring Boot</w:t>
      </w:r>
      <w:r>
        <w:t>是由</w:t>
      </w:r>
      <w:r>
        <w:t>Pivotal</w:t>
      </w:r>
      <w:r>
        <w:t>团队提供的全新框架，其设计目的是用来简化</w:t>
      </w:r>
      <w:r>
        <w:t>Spring</w:t>
      </w:r>
      <w:r>
        <w:t>应用初始搭建以及开发过程。</w:t>
      </w:r>
      <w:r>
        <w:t>简单理解来说</w:t>
      </w:r>
      <w:r>
        <w:rPr>
          <w:rFonts w:hint="eastAsia"/>
        </w:rPr>
        <w:t>，</w:t>
      </w:r>
      <w:r>
        <w:t>就是</w:t>
      </w:r>
      <w:r>
        <w:t>Spring</w:t>
      </w:r>
      <w:r>
        <w:t>的进阶版本</w:t>
      </w:r>
      <w:r>
        <w:rPr>
          <w:rFonts w:hint="eastAsia"/>
        </w:rPr>
        <w:t>，</w:t>
      </w:r>
      <w:r>
        <w:t>提供更多的模板</w:t>
      </w:r>
      <w:r>
        <w:rPr>
          <w:rFonts w:hint="eastAsia"/>
        </w:rPr>
        <w:t>，</w:t>
      </w:r>
      <w:r>
        <w:t>支持更多的注解</w:t>
      </w:r>
      <w:r>
        <w:rPr>
          <w:rFonts w:hint="eastAsia"/>
        </w:rPr>
        <w:t>，</w:t>
      </w:r>
      <w:r>
        <w:t>来帮助程序员快速搭建程序</w:t>
      </w:r>
      <w:r w:rsidR="004D02A6">
        <w:rPr>
          <w:rFonts w:hint="eastAsia"/>
        </w:rPr>
        <w:t>(</w:t>
      </w:r>
      <w:r w:rsidR="004D02A6">
        <w:rPr>
          <w:rFonts w:hint="eastAsia"/>
        </w:rPr>
        <w:t>推荐注解的方式配置</w:t>
      </w:r>
      <w:r w:rsidR="004D02A6">
        <w:rPr>
          <w:rFonts w:hint="eastAsia"/>
        </w:rPr>
        <w:t>Spring)</w:t>
      </w:r>
      <w:r>
        <w:rPr>
          <w:rFonts w:hint="eastAsia"/>
        </w:rPr>
        <w:t>。</w:t>
      </w:r>
      <w:r w:rsidR="003378BE">
        <w:rPr>
          <w:rFonts w:hint="eastAsia"/>
        </w:rPr>
        <w:t>（特点</w:t>
      </w:r>
      <w:r w:rsidR="003378BE">
        <w:rPr>
          <w:rFonts w:hint="eastAsia"/>
        </w:rPr>
        <w:t>:</w:t>
      </w:r>
      <w:r w:rsidR="003378BE" w:rsidRPr="003378BE">
        <w:rPr>
          <w:rStyle w:val="a3"/>
        </w:rPr>
        <w:t xml:space="preserve"> </w:t>
      </w:r>
      <w:r w:rsidR="003378BE">
        <w:rPr>
          <w:rStyle w:val="ac"/>
        </w:rPr>
        <w:t>约定大于配置</w:t>
      </w:r>
      <w:r w:rsidR="003378BE">
        <w:rPr>
          <w:rFonts w:hint="eastAsia"/>
        </w:rPr>
        <w:t>）</w:t>
      </w:r>
    </w:p>
    <w:p w:rsidR="00AE6C5C" w:rsidRDefault="00AE6C5C" w:rsidP="00AE6C5C">
      <w:pPr>
        <w:pStyle w:val="4"/>
      </w:pPr>
      <w:r>
        <w:t>Spring的核心功能</w:t>
      </w:r>
    </w:p>
    <w:p w:rsidR="00AE6C5C" w:rsidRDefault="00AE6C5C" w:rsidP="00AE6C5C">
      <w:pPr>
        <w:ind w:firstLine="420"/>
      </w:pPr>
      <w:r>
        <w:t>1</w:t>
      </w:r>
      <w:r>
        <w:t>）独立运行的</w:t>
      </w:r>
      <w:r>
        <w:t xml:space="preserve"> Spring </w:t>
      </w:r>
      <w:r>
        <w:t>项目</w:t>
      </w:r>
    </w:p>
    <w:p w:rsidR="00AE6C5C" w:rsidRDefault="00AE6C5C" w:rsidP="00AE6C5C">
      <w:pPr>
        <w:ind w:left="420" w:firstLine="420"/>
      </w:pPr>
      <w:r>
        <w:t xml:space="preserve">Spring Boot </w:t>
      </w:r>
      <w:r>
        <w:t>可以以</w:t>
      </w:r>
      <w:r>
        <w:t xml:space="preserve"> jar </w:t>
      </w:r>
      <w:r>
        <w:t>包的形式独立运行，运行一个</w:t>
      </w:r>
      <w:r>
        <w:t xml:space="preserve"> Spring Boot </w:t>
      </w:r>
      <w:r>
        <w:t>项目只需通过</w:t>
      </w:r>
      <w:r>
        <w:t xml:space="preserve"> java–jar xx.jar </w:t>
      </w:r>
      <w:r>
        <w:t>来运行。</w:t>
      </w:r>
    </w:p>
    <w:p w:rsidR="00AE6C5C" w:rsidRDefault="00AE6C5C" w:rsidP="00AE6C5C">
      <w:pPr>
        <w:ind w:firstLine="420"/>
      </w:pPr>
      <w:r>
        <w:t>2</w:t>
      </w:r>
      <w:r>
        <w:t>）内嵌</w:t>
      </w:r>
      <w:r>
        <w:t xml:space="preserve"> Servlet </w:t>
      </w:r>
      <w:r>
        <w:t>容器</w:t>
      </w:r>
    </w:p>
    <w:p w:rsidR="00AE6C5C" w:rsidRDefault="00AE6C5C" w:rsidP="00AE6C5C">
      <w:pPr>
        <w:ind w:left="420" w:firstLine="420"/>
      </w:pPr>
      <w:r>
        <w:t xml:space="preserve">Spring Boot </w:t>
      </w:r>
      <w:r>
        <w:t>可选择内嵌</w:t>
      </w:r>
      <w:r>
        <w:t xml:space="preserve"> Tomcat</w:t>
      </w:r>
      <w:r>
        <w:t>、</w:t>
      </w:r>
      <w:r>
        <w:t xml:space="preserve">Jetty </w:t>
      </w:r>
      <w:r>
        <w:t>或者</w:t>
      </w:r>
      <w:r>
        <w:t xml:space="preserve"> Undertow</w:t>
      </w:r>
      <w:r>
        <w:t>，这样我们无须以</w:t>
      </w:r>
      <w:r>
        <w:t xml:space="preserve"> war </w:t>
      </w:r>
      <w:r>
        <w:t>包形式部署项目。</w:t>
      </w:r>
    </w:p>
    <w:p w:rsidR="00AE6C5C" w:rsidRDefault="00AE6C5C" w:rsidP="00AE6C5C">
      <w:pPr>
        <w:ind w:firstLine="420"/>
      </w:pPr>
      <w:r>
        <w:t>3</w:t>
      </w:r>
      <w:r>
        <w:t>）提供</w:t>
      </w:r>
      <w:r>
        <w:t xml:space="preserve"> starter </w:t>
      </w:r>
      <w:r>
        <w:t>简化</w:t>
      </w:r>
      <w:r>
        <w:t xml:space="preserve"> </w:t>
      </w:r>
      <w:hyperlink r:id="rId24" w:tgtFrame="_blank" w:history="1">
        <w:r w:rsidRPr="00AE6C5C">
          <w:t>Maven</w:t>
        </w:r>
      </w:hyperlink>
      <w:r>
        <w:t xml:space="preserve"> </w:t>
      </w:r>
      <w:r>
        <w:t>配置</w:t>
      </w:r>
    </w:p>
    <w:p w:rsidR="00AE6C5C" w:rsidRDefault="00AE6C5C" w:rsidP="00AE6C5C">
      <w:pPr>
        <w:ind w:left="420" w:firstLine="420"/>
      </w:pPr>
      <w:r>
        <w:t xml:space="preserve">Spring </w:t>
      </w:r>
      <w:r>
        <w:t>提供了一系列的</w:t>
      </w:r>
      <w:r>
        <w:t xml:space="preserve"> starter pom </w:t>
      </w:r>
      <w:r>
        <w:t>来简化</w:t>
      </w:r>
      <w:r>
        <w:t xml:space="preserve"> Maven </w:t>
      </w:r>
      <w:r>
        <w:t>的依赖加载，例如，当你使用了</w:t>
      </w:r>
      <w:r>
        <w:t xml:space="preserve">spring-boot-starter-web </w:t>
      </w:r>
      <w:r>
        <w:t>时，会自动加入如图</w:t>
      </w:r>
      <w:r>
        <w:t xml:space="preserve"> 1 </w:t>
      </w:r>
      <w:r>
        <w:t>所示的依赖包。</w:t>
      </w:r>
    </w:p>
    <w:p w:rsidR="00AE6C5C" w:rsidRDefault="00AE6C5C" w:rsidP="00AE6C5C">
      <w:pPr>
        <w:ind w:firstLine="420"/>
      </w:pPr>
      <w:r>
        <w:t>4</w:t>
      </w:r>
      <w:r>
        <w:t>）自动配置</w:t>
      </w:r>
      <w:r>
        <w:t xml:space="preserve"> Spring</w:t>
      </w:r>
    </w:p>
    <w:p w:rsidR="00AE6C5C" w:rsidRDefault="00AE6C5C" w:rsidP="00AE6C5C">
      <w:pPr>
        <w:ind w:left="420" w:firstLine="420"/>
      </w:pPr>
      <w:r>
        <w:t xml:space="preserve">Spring Boot </w:t>
      </w:r>
      <w:r>
        <w:t>会根据在类路径中的</w:t>
      </w:r>
      <w:r>
        <w:t xml:space="preserve"> jar </w:t>
      </w:r>
      <w:r>
        <w:t>包、类，为</w:t>
      </w:r>
      <w:r>
        <w:t xml:space="preserve"> jar </w:t>
      </w:r>
      <w:r>
        <w:t>包里的类自动配置</w:t>
      </w:r>
      <w:r>
        <w:t xml:space="preserve"> Bean</w:t>
      </w:r>
      <w:r>
        <w:t>，这样会极大地减少我们要使用的配置。当然，</w:t>
      </w:r>
      <w:r>
        <w:t xml:space="preserve">Spring Boot </w:t>
      </w:r>
      <w:r>
        <w:t>只是考虑了大多数的开发场景，并不是所有的场景，若在实际开发中我们需要自动配置</w:t>
      </w:r>
      <w:r>
        <w:t xml:space="preserve"> Bean</w:t>
      </w:r>
      <w:r>
        <w:t>，而</w:t>
      </w:r>
      <w:r>
        <w:t xml:space="preserve"> Spring Boot </w:t>
      </w:r>
      <w:r>
        <w:t>没有提供支持，则可以自定义自动配置。</w:t>
      </w:r>
    </w:p>
    <w:p w:rsidR="00AE6C5C" w:rsidRDefault="00AE6C5C" w:rsidP="00AE6C5C">
      <w:pPr>
        <w:ind w:firstLine="420"/>
      </w:pPr>
      <w:r>
        <w:t>5</w:t>
      </w:r>
      <w:r>
        <w:t>）准生产的应用监控</w:t>
      </w:r>
    </w:p>
    <w:p w:rsidR="00AE6C5C" w:rsidRDefault="00AE6C5C" w:rsidP="00AE6C5C">
      <w:pPr>
        <w:ind w:left="420" w:firstLine="420"/>
      </w:pPr>
      <w:r>
        <w:t xml:space="preserve">Spring Boot </w:t>
      </w:r>
      <w:r>
        <w:t>提供基于</w:t>
      </w:r>
      <w:r>
        <w:t xml:space="preserve"> http</w:t>
      </w:r>
      <w:r>
        <w:t>、</w:t>
      </w:r>
      <w:r>
        <w:t>ssh</w:t>
      </w:r>
      <w:r>
        <w:t>、</w:t>
      </w:r>
      <w:r>
        <w:t xml:space="preserve">telnet </w:t>
      </w:r>
      <w:r>
        <w:t>对运行时的项目进行监控。</w:t>
      </w:r>
    </w:p>
    <w:p w:rsidR="00AE6C5C" w:rsidRDefault="00AE6C5C" w:rsidP="00AE6C5C">
      <w:pPr>
        <w:ind w:firstLine="420"/>
      </w:pPr>
      <w:r>
        <w:t>6</w:t>
      </w:r>
      <w:r>
        <w:t>）无代码生成和</w:t>
      </w:r>
      <w:r>
        <w:t xml:space="preserve"> xml </w:t>
      </w:r>
      <w:r>
        <w:t>配置</w:t>
      </w:r>
    </w:p>
    <w:p w:rsidR="00AE6C5C" w:rsidRPr="003C28A7" w:rsidRDefault="00AE6C5C" w:rsidP="00AE6C5C">
      <w:pPr>
        <w:ind w:left="420" w:firstLine="420"/>
        <w:rPr>
          <w:rFonts w:hint="eastAsia"/>
        </w:rPr>
      </w:pPr>
      <w:r>
        <w:t xml:space="preserve">Spring Boot </w:t>
      </w:r>
      <w:r>
        <w:t>的神奇的不是借助于代码生成来实现的，而是通过条件注解来实现的，</w:t>
      </w:r>
      <w:r>
        <w:t xml:space="preserve"> </w:t>
      </w:r>
      <w:r>
        <w:lastRenderedPageBreak/>
        <w:t xml:space="preserve">Spring Boot </w:t>
      </w:r>
      <w:r>
        <w:t>不需要任何</w:t>
      </w:r>
      <w:r>
        <w:t xml:space="preserve"> xml </w:t>
      </w:r>
      <w:r>
        <w:t>配置即可实现</w:t>
      </w:r>
      <w:r>
        <w:t xml:space="preserve"> Spring </w:t>
      </w:r>
      <w:r>
        <w:t>的所有配置。</w:t>
      </w:r>
    </w:p>
    <w:p w:rsidR="003C28A7" w:rsidRPr="003C28A7" w:rsidRDefault="003C28A7" w:rsidP="003C28A7">
      <w:pPr>
        <w:pStyle w:val="4"/>
      </w:pPr>
      <w:r w:rsidRPr="003C28A7">
        <w:t>Spring Boot特点</w:t>
      </w:r>
    </w:p>
    <w:p w:rsidR="003C28A7" w:rsidRDefault="003C28A7" w:rsidP="003C28A7">
      <w:pPr>
        <w:pStyle w:val="ad"/>
        <w:numPr>
          <w:ilvl w:val="0"/>
          <w:numId w:val="9"/>
        </w:numPr>
        <w:ind w:firstLineChars="0"/>
      </w:pPr>
      <w:r>
        <w:t>搭建项目快，几秒钟就可以搭建完成；</w:t>
      </w:r>
    </w:p>
    <w:p w:rsidR="003C28A7" w:rsidRDefault="003C28A7" w:rsidP="003C28A7">
      <w:pPr>
        <w:pStyle w:val="ad"/>
        <w:numPr>
          <w:ilvl w:val="0"/>
          <w:numId w:val="9"/>
        </w:numPr>
        <w:ind w:firstLineChars="0"/>
      </w:pPr>
      <w:r>
        <w:t>让测试变的简单，内置了</w:t>
      </w:r>
      <w:r>
        <w:t>JUnit</w:t>
      </w:r>
      <w:r>
        <w:t>、</w:t>
      </w:r>
      <w:r>
        <w:t>Spring Boot Test</w:t>
      </w:r>
      <w:r>
        <w:t>等多种测试框架，方便测试；</w:t>
      </w:r>
    </w:p>
    <w:p w:rsidR="003C28A7" w:rsidRDefault="003C28A7" w:rsidP="003C28A7">
      <w:pPr>
        <w:pStyle w:val="ad"/>
        <w:numPr>
          <w:ilvl w:val="0"/>
          <w:numId w:val="9"/>
        </w:numPr>
        <w:ind w:firstLineChars="0"/>
      </w:pPr>
      <w:r>
        <w:t>Spring Boot</w:t>
      </w:r>
      <w:r>
        <w:t>让配置变的简单，</w:t>
      </w:r>
      <w:r>
        <w:t>Spring Boot</w:t>
      </w:r>
      <w:r>
        <w:t>的核心理念：约定大约配置，约定了某种命名规范，可以不用配置，就可以完成功能开发，比如模型和表名一致就可以不用配置，直接进行</w:t>
      </w:r>
      <w:r>
        <w:t>CRUD</w:t>
      </w:r>
      <w:r>
        <w:t>（增删改查）的操作，只有表名和模型不一致的时候，配置名称即可；</w:t>
      </w:r>
    </w:p>
    <w:p w:rsidR="003C28A7" w:rsidRDefault="003C28A7" w:rsidP="003C28A7">
      <w:pPr>
        <w:pStyle w:val="ad"/>
        <w:numPr>
          <w:ilvl w:val="0"/>
          <w:numId w:val="9"/>
        </w:numPr>
        <w:ind w:firstLineChars="0"/>
      </w:pPr>
      <w:r>
        <w:t>内嵌容器，省去了配置</w:t>
      </w:r>
      <w:r>
        <w:t>Tomcat</w:t>
      </w:r>
      <w:r>
        <w:t>的繁琐；</w:t>
      </w:r>
    </w:p>
    <w:p w:rsidR="003C28A7" w:rsidRDefault="003C28A7" w:rsidP="003C28A7">
      <w:pPr>
        <w:pStyle w:val="ad"/>
        <w:numPr>
          <w:ilvl w:val="0"/>
          <w:numId w:val="9"/>
        </w:numPr>
        <w:ind w:firstLineChars="0"/>
      </w:pPr>
      <w:r>
        <w:t>方便监控，使用</w:t>
      </w:r>
      <w:r>
        <w:t>Spring Boot Actuator</w:t>
      </w:r>
      <w:r>
        <w:t>组件提供了应用的系统监控，可以查看应用配置的详细信息；</w:t>
      </w:r>
    </w:p>
    <w:p w:rsidR="003C28A7" w:rsidRPr="003C28A7" w:rsidRDefault="00833A30" w:rsidP="003C28A7">
      <w:pPr>
        <w:rPr>
          <w:rFonts w:hint="eastAsia"/>
        </w:rPr>
      </w:pPr>
      <w:r>
        <w:rPr>
          <w:rFonts w:hint="eastAsia"/>
        </w:rPr>
        <w:t>自动化的最大的缺点是，难调试。</w:t>
      </w:r>
    </w:p>
    <w:p w:rsidR="003C28A7" w:rsidRDefault="003C28A7" w:rsidP="00362032">
      <w:pPr>
        <w:pStyle w:val="4"/>
      </w:pPr>
      <w:r>
        <w:t>Spring boot常见注解</w:t>
      </w:r>
    </w:p>
    <w:p w:rsidR="004D02A6" w:rsidRPr="004D02A6" w:rsidRDefault="004D02A6" w:rsidP="004D02A6">
      <w:pPr>
        <w:rPr>
          <w:rFonts w:hint="eastAsia"/>
        </w:rPr>
      </w:pPr>
      <w:r>
        <w:tab/>
        <w:t>Springboot</w:t>
      </w:r>
      <w:r w:rsidR="00324A4B">
        <w:t>的初衷就是简化繁复的</w:t>
      </w:r>
      <w:r w:rsidR="00324A4B">
        <w:t>XML</w:t>
      </w:r>
      <w:r w:rsidR="00324A4B">
        <w:t>配置</w:t>
      </w:r>
      <w:r w:rsidR="00324A4B">
        <w:rPr>
          <w:rFonts w:hint="eastAsia"/>
        </w:rPr>
        <w:t>，</w:t>
      </w:r>
      <w:r w:rsidR="00324A4B">
        <w:t>使用注解的方式</w:t>
      </w:r>
      <w:r w:rsidR="00324A4B">
        <w:rPr>
          <w:rFonts w:hint="eastAsia"/>
        </w:rPr>
        <w:t>，</w:t>
      </w:r>
      <w:r w:rsidR="00324A4B">
        <w:t>提供更快速的搭建项目模板</w:t>
      </w:r>
      <w:r w:rsidR="00324A4B">
        <w:rPr>
          <w:rFonts w:hint="eastAsia"/>
        </w:rPr>
        <w:t>，</w:t>
      </w:r>
      <w:r w:rsidR="00324A4B">
        <w:t>所以关键在于</w:t>
      </w:r>
      <w:r w:rsidR="00324A4B">
        <w:rPr>
          <w:rFonts w:hint="eastAsia"/>
        </w:rPr>
        <w:t>boot</w:t>
      </w:r>
      <w:r w:rsidR="00324A4B">
        <w:rPr>
          <w:rFonts w:hint="eastAsia"/>
        </w:rPr>
        <w:t>支持的注解，就可以大致看出提供了什么功能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A1E5D" w:rsidTr="00EA1E5D"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bookmarkStart w:id="9" w:name="OLE_LINK11"/>
            <w:bookmarkStart w:id="10" w:name="OLE_LINK12"/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@SpringBootApplication</w:t>
            </w:r>
            <w:bookmarkEnd w:id="9"/>
            <w:bookmarkEnd w:id="10"/>
          </w:p>
        </w:tc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@SpringBootApplication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：包含了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@ComponentScan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、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@Configuration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和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@EnableAutoConfiguration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注解。其中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@ComponentScan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让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spring Boot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扫描到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Configuration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类并把它加入到程序上下文。</w:t>
            </w:r>
          </w:p>
        </w:tc>
      </w:tr>
      <w:tr w:rsidR="00EA1E5D" w:rsidTr="00EA1E5D"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</w:pP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@Configuration</w:t>
            </w:r>
          </w:p>
        </w:tc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@Configuration 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等同于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spring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的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XML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配置文件；使用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Java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代码可以检查类型安全。</w:t>
            </w:r>
          </w:p>
        </w:tc>
      </w:tr>
      <w:tr w:rsidR="00EA1E5D" w:rsidTr="00EA1E5D"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A1E5D">
              <w:rPr>
                <w:sz w:val="21"/>
                <w:szCs w:val="22"/>
              </w:rPr>
              <w:t>@EnableAutoConfiguration</w:t>
            </w:r>
          </w:p>
        </w:tc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自动配置</w:t>
            </w:r>
          </w:p>
        </w:tc>
      </w:tr>
      <w:tr w:rsidR="00EA1E5D" w:rsidTr="00EA1E5D"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sz w:val="21"/>
                <w:szCs w:val="22"/>
              </w:rPr>
            </w:pPr>
            <w:r w:rsidRPr="00EA1E5D">
              <w:rPr>
                <w:sz w:val="21"/>
                <w:szCs w:val="22"/>
              </w:rPr>
              <w:t>@ComponentScan</w:t>
            </w:r>
          </w:p>
        </w:tc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组件扫描，可自动发现和装配一些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Bean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。</w:t>
            </w:r>
          </w:p>
        </w:tc>
      </w:tr>
      <w:tr w:rsidR="00EA1E5D" w:rsidTr="00EA1E5D"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sz w:val="21"/>
                <w:szCs w:val="22"/>
              </w:rPr>
            </w:pPr>
            <w:r w:rsidRPr="00EA1E5D">
              <w:rPr>
                <w:sz w:val="21"/>
                <w:szCs w:val="22"/>
              </w:rPr>
              <w:t>@Component</w:t>
            </w:r>
          </w:p>
        </w:tc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可配合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CommandLineRunner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使用，在程序启动后执行一些基础任务。</w:t>
            </w:r>
          </w:p>
        </w:tc>
      </w:tr>
      <w:tr w:rsidR="00EA1E5D" w:rsidTr="00EA1E5D"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sz w:val="21"/>
                <w:szCs w:val="22"/>
              </w:rPr>
            </w:pPr>
            <w:r w:rsidRPr="00EA1E5D">
              <w:rPr>
                <w:sz w:val="21"/>
                <w:szCs w:val="22"/>
              </w:rPr>
              <w:t>@RestController</w:t>
            </w:r>
          </w:p>
        </w:tc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注解是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@Controller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和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@ResponseBody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的合集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,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表示这是个控制器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bean,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并且是将函数的返回值直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接填入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HTTP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响应体中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,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是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REST</w:t>
            </w: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风格的控制器。</w:t>
            </w:r>
          </w:p>
        </w:tc>
      </w:tr>
      <w:tr w:rsidR="00EA1E5D" w:rsidTr="00EA1E5D"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sz w:val="21"/>
                <w:szCs w:val="22"/>
              </w:rPr>
            </w:pPr>
            <w:r w:rsidRPr="00EA1E5D">
              <w:rPr>
                <w:sz w:val="21"/>
                <w:szCs w:val="22"/>
              </w:rPr>
              <w:t>@Autowired</w:t>
            </w:r>
          </w:p>
        </w:tc>
        <w:tc>
          <w:tcPr>
            <w:tcW w:w="4148" w:type="dxa"/>
          </w:tcPr>
          <w:p w:rsidR="00EA1E5D" w:rsidRPr="00EA1E5D" w:rsidRDefault="00EA1E5D" w:rsidP="00EA1E5D">
            <w:pPr>
              <w:pStyle w:val="a9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EA1E5D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自动导入。</w:t>
            </w:r>
          </w:p>
        </w:tc>
      </w:tr>
    </w:tbl>
    <w:p w:rsidR="00982067" w:rsidRDefault="000E42A0" w:rsidP="00514FD8">
      <w:r>
        <w:rPr>
          <w:rFonts w:ascii="宋体" w:eastAsia="宋体" w:hAnsi="宋体" w:cs="宋体" w:hint="eastAsia"/>
          <w:kern w:val="0"/>
          <w:sz w:val="24"/>
          <w:szCs w:val="24"/>
        </w:rPr>
        <w:t>其中</w:t>
      </w:r>
      <w:r w:rsidRPr="00EA1E5D">
        <w:t>@SpringBootApplication</w:t>
      </w:r>
      <w:r>
        <w:t>就是</w:t>
      </w:r>
      <w:r w:rsidR="003378BE">
        <w:t>SpringBoot</w:t>
      </w:r>
      <w:r w:rsidR="003378BE">
        <w:t>提供的快速启动项目的集合型的注解</w:t>
      </w:r>
      <w:r w:rsidR="003378BE">
        <w:rPr>
          <w:rFonts w:hint="eastAsia"/>
        </w:rPr>
        <w:t>，</w:t>
      </w:r>
      <w:r w:rsidR="003378BE">
        <w:t>需要使用</w:t>
      </w:r>
      <w:r w:rsidR="003378BE">
        <w:t>maven</w:t>
      </w:r>
      <w:r w:rsidR="003378BE">
        <w:t>引入</w:t>
      </w:r>
      <w:r w:rsidR="003378BE">
        <w:t>stater</w:t>
      </w:r>
      <w:r w:rsidR="003378BE">
        <w:t>的</w:t>
      </w:r>
      <w:r w:rsidR="003378BE">
        <w:t>jar</w:t>
      </w:r>
      <w:r w:rsidR="003378BE">
        <w:t>包</w:t>
      </w:r>
      <w:r w:rsidR="00156378">
        <w:rPr>
          <w:rFonts w:hint="eastAsia"/>
        </w:rPr>
        <w:t>,</w:t>
      </w:r>
      <w:r w:rsidR="00156378">
        <w:rPr>
          <w:rFonts w:hint="eastAsia"/>
        </w:rPr>
        <w:t>提供了一个约定的项目启动方式，即使没有详细的配置，当时</w:t>
      </w:r>
      <w:r w:rsidR="00156378">
        <w:rPr>
          <w:rFonts w:hint="eastAsia"/>
        </w:rPr>
        <w:t>boot</w:t>
      </w:r>
      <w:r w:rsidR="00156378">
        <w:rPr>
          <w:rFonts w:hint="eastAsia"/>
        </w:rPr>
        <w:t>使用它的约定，使用默认的配置启动。</w:t>
      </w:r>
    </w:p>
    <w:p w:rsidR="00040DF6" w:rsidRDefault="00040DF6" w:rsidP="00514FD8"/>
    <w:p w:rsidR="0043127E" w:rsidRDefault="0043127E" w:rsidP="00F5548C">
      <w:pPr>
        <w:pStyle w:val="2"/>
        <w:rPr>
          <w:rFonts w:hint="eastAsia"/>
        </w:rPr>
      </w:pPr>
      <w:r>
        <w:lastRenderedPageBreak/>
        <w:t>下面是使用</w:t>
      </w:r>
      <w:r>
        <w:t>Visio</w:t>
      </w:r>
      <w:r>
        <w:t>画的</w:t>
      </w:r>
      <w:r w:rsidR="00D41521">
        <w:t>思维导</w:t>
      </w:r>
      <w:r>
        <w:t>图</w:t>
      </w:r>
      <w:r>
        <w:rPr>
          <w:rFonts w:hint="eastAsia"/>
        </w:rPr>
        <w:t>：</w:t>
      </w:r>
    </w:p>
    <w:p w:rsidR="00040DF6" w:rsidRDefault="00040DF6" w:rsidP="00514FD8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732FBF42" wp14:editId="07E7F965">
            <wp:extent cx="5274310" cy="38315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DF6" w:rsidRDefault="00040DF6" w:rsidP="00514FD8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47EF656" wp14:editId="3E970001">
            <wp:extent cx="5274310" cy="31851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27C" w:rsidRDefault="009D427C" w:rsidP="00514FD8">
      <w:pPr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B726510" wp14:editId="6AE6B742">
            <wp:extent cx="5274310" cy="27330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27C" w:rsidRPr="00982067" w:rsidRDefault="009D427C" w:rsidP="00514FD8">
      <w:pPr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4E76338E" wp14:editId="44BBA6A3">
            <wp:extent cx="5274310" cy="290322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D427C" w:rsidRPr="009820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2E86" w:rsidRDefault="009E2E86" w:rsidP="00514FD8">
      <w:r>
        <w:separator/>
      </w:r>
    </w:p>
  </w:endnote>
  <w:endnote w:type="continuationSeparator" w:id="0">
    <w:p w:rsidR="009E2E86" w:rsidRDefault="009E2E86" w:rsidP="00514F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2E86" w:rsidRDefault="009E2E86" w:rsidP="00514FD8">
      <w:r>
        <w:separator/>
      </w:r>
    </w:p>
  </w:footnote>
  <w:footnote w:type="continuationSeparator" w:id="0">
    <w:p w:rsidR="009E2E86" w:rsidRDefault="009E2E86" w:rsidP="00514F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607973"/>
    <w:multiLevelType w:val="multilevel"/>
    <w:tmpl w:val="E2685B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5A500DD"/>
    <w:multiLevelType w:val="multilevel"/>
    <w:tmpl w:val="9C5C22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66E0490"/>
    <w:multiLevelType w:val="multilevel"/>
    <w:tmpl w:val="71F67E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9EA2DFF"/>
    <w:multiLevelType w:val="multilevel"/>
    <w:tmpl w:val="BD4ED6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27152F7"/>
    <w:multiLevelType w:val="hybridMultilevel"/>
    <w:tmpl w:val="670CD660"/>
    <w:lvl w:ilvl="0" w:tplc="0D42E06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4C809C6"/>
    <w:multiLevelType w:val="multilevel"/>
    <w:tmpl w:val="492EEA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1CE4AF2"/>
    <w:multiLevelType w:val="multilevel"/>
    <w:tmpl w:val="E4E82D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BC226B2"/>
    <w:multiLevelType w:val="multilevel"/>
    <w:tmpl w:val="789A44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7FBD46EE"/>
    <w:multiLevelType w:val="multilevel"/>
    <w:tmpl w:val="CCB83C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6"/>
  </w:num>
  <w:num w:numId="2">
    <w:abstractNumId w:val="2"/>
  </w:num>
  <w:num w:numId="3">
    <w:abstractNumId w:val="8"/>
  </w:num>
  <w:num w:numId="4">
    <w:abstractNumId w:val="7"/>
  </w:num>
  <w:num w:numId="5">
    <w:abstractNumId w:val="0"/>
  </w:num>
  <w:num w:numId="6">
    <w:abstractNumId w:val="5"/>
  </w:num>
  <w:num w:numId="7">
    <w:abstractNumId w:val="1"/>
  </w:num>
  <w:num w:numId="8">
    <w:abstractNumId w:val="3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7A43"/>
    <w:rsid w:val="0001781D"/>
    <w:rsid w:val="00040DF6"/>
    <w:rsid w:val="000C218F"/>
    <w:rsid w:val="000E42A0"/>
    <w:rsid w:val="001036A2"/>
    <w:rsid w:val="00123BDD"/>
    <w:rsid w:val="00144BE8"/>
    <w:rsid w:val="00144E77"/>
    <w:rsid w:val="00156378"/>
    <w:rsid w:val="00163015"/>
    <w:rsid w:val="001B78DA"/>
    <w:rsid w:val="001C53FA"/>
    <w:rsid w:val="001C6A60"/>
    <w:rsid w:val="001D3E9B"/>
    <w:rsid w:val="00201262"/>
    <w:rsid w:val="00246C13"/>
    <w:rsid w:val="002713E7"/>
    <w:rsid w:val="0027772A"/>
    <w:rsid w:val="00283CA7"/>
    <w:rsid w:val="002A705D"/>
    <w:rsid w:val="002B501F"/>
    <w:rsid w:val="002B7F1E"/>
    <w:rsid w:val="002E3584"/>
    <w:rsid w:val="00300A75"/>
    <w:rsid w:val="00324A4B"/>
    <w:rsid w:val="0033332A"/>
    <w:rsid w:val="003378BE"/>
    <w:rsid w:val="00362032"/>
    <w:rsid w:val="003864E4"/>
    <w:rsid w:val="0038689F"/>
    <w:rsid w:val="003977C8"/>
    <w:rsid w:val="003C28A7"/>
    <w:rsid w:val="003C2E3F"/>
    <w:rsid w:val="003D68C2"/>
    <w:rsid w:val="00407FB9"/>
    <w:rsid w:val="004238E0"/>
    <w:rsid w:val="0043127E"/>
    <w:rsid w:val="004464E0"/>
    <w:rsid w:val="004B5250"/>
    <w:rsid w:val="004B57D0"/>
    <w:rsid w:val="004C2E97"/>
    <w:rsid w:val="004C32DF"/>
    <w:rsid w:val="004C6D16"/>
    <w:rsid w:val="004D02A6"/>
    <w:rsid w:val="004E71EE"/>
    <w:rsid w:val="004F09A1"/>
    <w:rsid w:val="00500CE2"/>
    <w:rsid w:val="005037B3"/>
    <w:rsid w:val="00514FD8"/>
    <w:rsid w:val="00520121"/>
    <w:rsid w:val="00531B69"/>
    <w:rsid w:val="005334D0"/>
    <w:rsid w:val="00541559"/>
    <w:rsid w:val="00546039"/>
    <w:rsid w:val="00562978"/>
    <w:rsid w:val="005C3810"/>
    <w:rsid w:val="005F26CC"/>
    <w:rsid w:val="00611781"/>
    <w:rsid w:val="00632706"/>
    <w:rsid w:val="0065443A"/>
    <w:rsid w:val="0066323C"/>
    <w:rsid w:val="00675115"/>
    <w:rsid w:val="006D480F"/>
    <w:rsid w:val="006F53E8"/>
    <w:rsid w:val="0070383F"/>
    <w:rsid w:val="007538A8"/>
    <w:rsid w:val="00766321"/>
    <w:rsid w:val="00790B0C"/>
    <w:rsid w:val="007A5090"/>
    <w:rsid w:val="007B0E1C"/>
    <w:rsid w:val="00833A30"/>
    <w:rsid w:val="00857740"/>
    <w:rsid w:val="00865323"/>
    <w:rsid w:val="00881452"/>
    <w:rsid w:val="008A7835"/>
    <w:rsid w:val="008C6C7C"/>
    <w:rsid w:val="008E0BAD"/>
    <w:rsid w:val="008E53DD"/>
    <w:rsid w:val="00900D9F"/>
    <w:rsid w:val="00904401"/>
    <w:rsid w:val="00911E95"/>
    <w:rsid w:val="00954A61"/>
    <w:rsid w:val="00973A7C"/>
    <w:rsid w:val="009809B8"/>
    <w:rsid w:val="00982067"/>
    <w:rsid w:val="009A7A43"/>
    <w:rsid w:val="009D427C"/>
    <w:rsid w:val="009E2E86"/>
    <w:rsid w:val="00AC0C6B"/>
    <w:rsid w:val="00AC3F86"/>
    <w:rsid w:val="00AE03B5"/>
    <w:rsid w:val="00AE5B1E"/>
    <w:rsid w:val="00AE69EE"/>
    <w:rsid w:val="00AE6C5C"/>
    <w:rsid w:val="00AE7F8C"/>
    <w:rsid w:val="00B17115"/>
    <w:rsid w:val="00B440C8"/>
    <w:rsid w:val="00B5189F"/>
    <w:rsid w:val="00BA0077"/>
    <w:rsid w:val="00C13FF9"/>
    <w:rsid w:val="00C376E7"/>
    <w:rsid w:val="00C41487"/>
    <w:rsid w:val="00C41CA0"/>
    <w:rsid w:val="00C47151"/>
    <w:rsid w:val="00C51F67"/>
    <w:rsid w:val="00C653DB"/>
    <w:rsid w:val="00C765AA"/>
    <w:rsid w:val="00CC1C84"/>
    <w:rsid w:val="00D16463"/>
    <w:rsid w:val="00D35185"/>
    <w:rsid w:val="00D41521"/>
    <w:rsid w:val="00D549B1"/>
    <w:rsid w:val="00D66FB6"/>
    <w:rsid w:val="00DC16B7"/>
    <w:rsid w:val="00DC1952"/>
    <w:rsid w:val="00E06379"/>
    <w:rsid w:val="00E13D75"/>
    <w:rsid w:val="00E311CE"/>
    <w:rsid w:val="00E85F80"/>
    <w:rsid w:val="00E9490E"/>
    <w:rsid w:val="00EA1E5D"/>
    <w:rsid w:val="00EE7EE5"/>
    <w:rsid w:val="00F5548C"/>
    <w:rsid w:val="00F57203"/>
    <w:rsid w:val="00F65E08"/>
    <w:rsid w:val="00FA1B06"/>
    <w:rsid w:val="00FA4BD0"/>
    <w:rsid w:val="00FF20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65B7AE9-6F42-49B5-BBC0-05F5417AF8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28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C21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7772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514FD8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14F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14FD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14F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14FD8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514FD8"/>
    <w:rPr>
      <w:rFonts w:ascii="宋体" w:eastAsia="宋体" w:hAnsi="宋体" w:cs="宋体"/>
      <w:b/>
      <w:bCs/>
      <w:kern w:val="0"/>
      <w:sz w:val="24"/>
      <w:szCs w:val="24"/>
    </w:rPr>
  </w:style>
  <w:style w:type="character" w:styleId="a5">
    <w:name w:val="Hyperlink"/>
    <w:basedOn w:val="a0"/>
    <w:uiPriority w:val="99"/>
    <w:unhideWhenUsed/>
    <w:rsid w:val="00514FD8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0C218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7772A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27772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27772A"/>
    <w:rPr>
      <w:rFonts w:ascii="宋体" w:eastAsia="宋体" w:hAnsi="宋体" w:cs="宋体"/>
      <w:kern w:val="0"/>
      <w:sz w:val="24"/>
      <w:szCs w:val="24"/>
    </w:rPr>
  </w:style>
  <w:style w:type="character" w:styleId="a6">
    <w:name w:val="Subtle Emphasis"/>
    <w:basedOn w:val="a0"/>
    <w:uiPriority w:val="19"/>
    <w:qFormat/>
    <w:rsid w:val="00E311CE"/>
    <w:rPr>
      <w:i/>
      <w:iCs/>
      <w:color w:val="404040" w:themeColor="text1" w:themeTint="BF"/>
    </w:rPr>
  </w:style>
  <w:style w:type="character" w:styleId="a7">
    <w:name w:val="Intense Emphasis"/>
    <w:basedOn w:val="a0"/>
    <w:uiPriority w:val="21"/>
    <w:qFormat/>
    <w:rsid w:val="00E311CE"/>
    <w:rPr>
      <w:i/>
      <w:iCs/>
      <w:color w:val="5B9BD5" w:themeColor="accent1"/>
    </w:rPr>
  </w:style>
  <w:style w:type="character" w:styleId="a8">
    <w:name w:val="Emphasis"/>
    <w:basedOn w:val="a0"/>
    <w:uiPriority w:val="20"/>
    <w:qFormat/>
    <w:rsid w:val="00B440C8"/>
    <w:rPr>
      <w:i/>
      <w:iCs/>
    </w:rPr>
  </w:style>
  <w:style w:type="paragraph" w:styleId="a9">
    <w:name w:val="Normal (Web)"/>
    <w:basedOn w:val="a"/>
    <w:uiPriority w:val="99"/>
    <w:unhideWhenUsed/>
    <w:rsid w:val="00DC16B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39"/>
    <w:rsid w:val="008A783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nfo-box">
    <w:name w:val="info-box"/>
    <w:basedOn w:val="a"/>
    <w:rsid w:val="00C376E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b">
    <w:name w:val="代码段"/>
    <w:link w:val="Char1"/>
    <w:autoRedefine/>
    <w:qFormat/>
    <w:rsid w:val="00B5189F"/>
    <w:pPr>
      <w:widowControl w:val="0"/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clear" w:color="auto" w:fill="262626" w:themeFill="text1" w:themeFillTint="D9"/>
      <w:spacing w:line="240" w:lineRule="exact"/>
      <w:ind w:left="907"/>
    </w:pPr>
    <w:rPr>
      <w:rFonts w:eastAsia="Malgun Gothic" w:cs="宋体"/>
      <w:color w:val="D9D9D9" w:themeColor="background1" w:themeShade="D9"/>
      <w:kern w:val="0"/>
      <w:szCs w:val="21"/>
    </w:rPr>
  </w:style>
  <w:style w:type="character" w:customStyle="1" w:styleId="Char1">
    <w:name w:val="代码段 Char"/>
    <w:basedOn w:val="a0"/>
    <w:link w:val="ab"/>
    <w:rsid w:val="00B5189F"/>
    <w:rPr>
      <w:rFonts w:eastAsia="Malgun Gothic" w:cs="宋体"/>
      <w:color w:val="D9D9D9" w:themeColor="background1" w:themeShade="D9"/>
      <w:kern w:val="0"/>
      <w:szCs w:val="21"/>
      <w:shd w:val="clear" w:color="auto" w:fill="262626" w:themeFill="text1" w:themeFillTint="D9"/>
    </w:rPr>
  </w:style>
  <w:style w:type="character" w:customStyle="1" w:styleId="shpreproc">
    <w:name w:val="sh_preproc"/>
    <w:basedOn w:val="a0"/>
    <w:rsid w:val="00DC1952"/>
  </w:style>
  <w:style w:type="character" w:customStyle="1" w:styleId="shtype">
    <w:name w:val="sh_type"/>
    <w:basedOn w:val="a0"/>
    <w:rsid w:val="00DC1952"/>
  </w:style>
  <w:style w:type="character" w:customStyle="1" w:styleId="shsymbol">
    <w:name w:val="sh_symbol"/>
    <w:basedOn w:val="a0"/>
    <w:rsid w:val="00DC1952"/>
  </w:style>
  <w:style w:type="character" w:customStyle="1" w:styleId="shstring">
    <w:name w:val="sh_string"/>
    <w:basedOn w:val="a0"/>
    <w:rsid w:val="00DC1952"/>
  </w:style>
  <w:style w:type="character" w:customStyle="1" w:styleId="shkeyword">
    <w:name w:val="sh_keyword"/>
    <w:basedOn w:val="a0"/>
    <w:rsid w:val="00DC1952"/>
  </w:style>
  <w:style w:type="character" w:customStyle="1" w:styleId="shcomment">
    <w:name w:val="sh_comment"/>
    <w:basedOn w:val="a0"/>
    <w:rsid w:val="00DC1952"/>
  </w:style>
  <w:style w:type="character" w:customStyle="1" w:styleId="bjh-p">
    <w:name w:val="bjh-p"/>
    <w:basedOn w:val="a0"/>
    <w:rsid w:val="005F26CC"/>
  </w:style>
  <w:style w:type="character" w:styleId="HTML0">
    <w:name w:val="HTML Code"/>
    <w:basedOn w:val="a0"/>
    <w:uiPriority w:val="99"/>
    <w:semiHidden/>
    <w:unhideWhenUsed/>
    <w:rsid w:val="008E0BAD"/>
    <w:rPr>
      <w:rFonts w:ascii="宋体" w:eastAsia="宋体" w:hAnsi="宋体" w:cs="宋体"/>
      <w:sz w:val="24"/>
      <w:szCs w:val="24"/>
    </w:rPr>
  </w:style>
  <w:style w:type="character" w:styleId="ac">
    <w:name w:val="Strong"/>
    <w:basedOn w:val="a0"/>
    <w:uiPriority w:val="22"/>
    <w:qFormat/>
    <w:rsid w:val="002A705D"/>
    <w:rPr>
      <w:b/>
      <w:bCs/>
    </w:rPr>
  </w:style>
  <w:style w:type="character" w:customStyle="1" w:styleId="shnormal">
    <w:name w:val="sh_normal"/>
    <w:basedOn w:val="a0"/>
    <w:rsid w:val="004B57D0"/>
  </w:style>
  <w:style w:type="character" w:customStyle="1" w:styleId="shclassname">
    <w:name w:val="sh_classname"/>
    <w:basedOn w:val="a0"/>
    <w:rsid w:val="004B57D0"/>
  </w:style>
  <w:style w:type="character" w:customStyle="1" w:styleId="shcbracket">
    <w:name w:val="sh_cbracket"/>
    <w:basedOn w:val="a0"/>
    <w:rsid w:val="004B57D0"/>
  </w:style>
  <w:style w:type="character" w:customStyle="1" w:styleId="shusertype">
    <w:name w:val="sh_usertype"/>
    <w:basedOn w:val="a0"/>
    <w:rsid w:val="004B57D0"/>
  </w:style>
  <w:style w:type="character" w:customStyle="1" w:styleId="shfunction">
    <w:name w:val="sh_function"/>
    <w:basedOn w:val="a0"/>
    <w:rsid w:val="004B57D0"/>
  </w:style>
  <w:style w:type="character" w:customStyle="1" w:styleId="1Char">
    <w:name w:val="标题 1 Char"/>
    <w:basedOn w:val="a0"/>
    <w:link w:val="1"/>
    <w:uiPriority w:val="9"/>
    <w:rsid w:val="003C28A7"/>
    <w:rPr>
      <w:b/>
      <w:bCs/>
      <w:kern w:val="44"/>
      <w:sz w:val="44"/>
      <w:szCs w:val="44"/>
    </w:rPr>
  </w:style>
  <w:style w:type="paragraph" w:styleId="ad">
    <w:name w:val="List Paragraph"/>
    <w:basedOn w:val="a"/>
    <w:uiPriority w:val="34"/>
    <w:qFormat/>
    <w:rsid w:val="003C28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0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3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79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24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54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34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27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7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28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8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4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59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9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70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9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26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7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2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1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27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37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6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7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0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2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8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92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05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14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76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73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.biancheng.net/hibernate/" TargetMode="External"/><Relationship Id="rId13" Type="http://schemas.openxmlformats.org/officeDocument/2006/relationships/hyperlink" Target="http://c.biancheng.net/spring/" TargetMode="External"/><Relationship Id="rId18" Type="http://schemas.openxmlformats.org/officeDocument/2006/relationships/hyperlink" Target="http://c.biancheng.net/servlet/" TargetMode="External"/><Relationship Id="rId26" Type="http://schemas.openxmlformats.org/officeDocument/2006/relationships/image" Target="media/image3.png"/><Relationship Id="rId3" Type="http://schemas.openxmlformats.org/officeDocument/2006/relationships/settings" Target="settings.xml"/><Relationship Id="rId21" Type="http://schemas.openxmlformats.org/officeDocument/2006/relationships/hyperlink" Target="http://c.biancheng.net/java/" TargetMode="External"/><Relationship Id="rId7" Type="http://schemas.openxmlformats.org/officeDocument/2006/relationships/hyperlink" Target="http://c.biancheng.net/struts2/" TargetMode="External"/><Relationship Id="rId12" Type="http://schemas.openxmlformats.org/officeDocument/2006/relationships/hyperlink" Target="https://baike.baidu.com/item/%E5%BC%82%E5%B8%B8%E5%A4%84%E7%90%86" TargetMode="External"/><Relationship Id="rId17" Type="http://schemas.openxmlformats.org/officeDocument/2006/relationships/hyperlink" Target="http://c.biancheng.net/java/" TargetMode="External"/><Relationship Id="rId25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hyperlink" Target="http://c.biancheng.net/hibernate/" TargetMode="External"/><Relationship Id="rId20" Type="http://schemas.openxmlformats.org/officeDocument/2006/relationships/hyperlink" Target="http://c.biancheng.net/spring/" TargetMode="Externa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baike.baidu.com/item/%E9%A2%84%E7%BC%96%E8%AF%91/3191547" TargetMode="External"/><Relationship Id="rId24" Type="http://schemas.openxmlformats.org/officeDocument/2006/relationships/hyperlink" Target="http://c.biancheng.net/maven/" TargetMode="Externa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hyperlink" Target="http://c.biancheng.net/java/" TargetMode="External"/><Relationship Id="rId28" Type="http://schemas.openxmlformats.org/officeDocument/2006/relationships/image" Target="media/image5.png"/><Relationship Id="rId10" Type="http://schemas.openxmlformats.org/officeDocument/2006/relationships/hyperlink" Target="http://c.biancheng.net/java/" TargetMode="External"/><Relationship Id="rId19" Type="http://schemas.openxmlformats.org/officeDocument/2006/relationships/hyperlink" Target="http://c.biancheng.net/struts2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c.biancheng.net/spring/" TargetMode="External"/><Relationship Id="rId14" Type="http://schemas.openxmlformats.org/officeDocument/2006/relationships/image" Target="media/image1.emf"/><Relationship Id="rId22" Type="http://schemas.openxmlformats.org/officeDocument/2006/relationships/hyperlink" Target="http://c.biancheng.net/struts2/" TargetMode="External"/><Relationship Id="rId27" Type="http://schemas.openxmlformats.org/officeDocument/2006/relationships/image" Target="media/image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2</TotalTime>
  <Pages>16</Pages>
  <Words>2997</Words>
  <Characters>17088</Characters>
  <Application>Microsoft Office Word</Application>
  <DocSecurity>0</DocSecurity>
  <Lines>142</Lines>
  <Paragraphs>40</Paragraphs>
  <ScaleCrop>false</ScaleCrop>
  <Company>Microsoft</Company>
  <LinksUpToDate>false</LinksUpToDate>
  <CharactersWithSpaces>200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96</cp:revision>
  <dcterms:created xsi:type="dcterms:W3CDTF">2019-12-30T02:53:00Z</dcterms:created>
  <dcterms:modified xsi:type="dcterms:W3CDTF">2019-12-30T12:27:00Z</dcterms:modified>
</cp:coreProperties>
</file>